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6692" w:rsidRDefault="005F6692" w:rsidP="005F6692">
      <w:pPr>
        <w:jc w:val="center"/>
        <w:rPr>
          <w:sz w:val="36"/>
          <w:szCs w:val="36"/>
        </w:rPr>
      </w:pPr>
    </w:p>
    <w:p w:rsidR="005F6692" w:rsidRPr="006C17CB" w:rsidRDefault="0058647C" w:rsidP="005F6692">
      <w:pPr>
        <w:jc w:val="center"/>
        <w:rPr>
          <w:rFonts w:ascii="Times New Roman" w:hAnsi="Times New Roman" w:cs="Times New Roman"/>
          <w:b/>
          <w:sz w:val="84"/>
          <w:szCs w:val="84"/>
        </w:rPr>
      </w:pPr>
      <w:r>
        <w:rPr>
          <w:rFonts w:ascii="Times New Roman" w:hAnsi="Times New Roman" w:cs="Times New Roman"/>
          <w:b/>
          <w:sz w:val="84"/>
          <w:szCs w:val="84"/>
        </w:rPr>
        <w:t>System Design Specification</w:t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5F6692" w:rsidRDefault="005F6692" w:rsidP="005F6692">
      <w:pPr>
        <w:jc w:val="center"/>
        <w:rPr>
          <w:sz w:val="36"/>
          <w:szCs w:val="36"/>
        </w:rPr>
      </w:pPr>
      <w:r w:rsidRPr="00627FE3">
        <w:rPr>
          <w:rFonts w:ascii="Arial" w:eastAsia="Times New Roman" w:hAnsi="Arial" w:cs="Arial"/>
          <w:noProof/>
          <w:color w:val="000000"/>
          <w:lang w:val="en-US"/>
        </w:rPr>
        <w:drawing>
          <wp:inline distT="0" distB="0" distL="0" distR="0" wp14:anchorId="2CC3A6D6" wp14:editId="68E43B87">
            <wp:extent cx="1695450" cy="1971675"/>
            <wp:effectExtent l="0" t="0" r="0" b="9525"/>
            <wp:docPr id="3" name="Picture 1" descr="https://lh4.googleusercontent.com/rqP8qPK0kWpQ2s8xe-C7qm_mVl58Cv3r7yasjSNWM06ARmQYI-FqOLy4nv97NXBapPMzgpkuDU760dHxcsNu6GLGye82O273tiMPz4F6S6n2sJrDQqP-WZUtHiZbqv40dfBXdJc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4.googleusercontent.com/rqP8qPK0kWpQ2s8xe-C7qm_mVl58Cv3r7yasjSNWM06ARmQYI-FqOLy4nv97NXBapPMzgpkuDU760dHxcsNu6GLGye82O273tiMPz4F6S6n2sJrDQqP-WZUtHiZbqv40dfBXdJc-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DA772C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5E6051">
        <w:rPr>
          <w:rFonts w:ascii="Times New Roman" w:hAnsi="Times New Roman" w:cs="Times New Roman"/>
          <w:b/>
          <w:sz w:val="36"/>
          <w:szCs w:val="36"/>
        </w:rPr>
        <w:t>BCD Carpentry Project</w:t>
      </w:r>
    </w:p>
    <w:p w:rsidR="00DA772C" w:rsidRPr="005E6051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BCD1-0117</w:t>
      </w:r>
    </w:p>
    <w:p w:rsidR="005F6692" w:rsidRDefault="005F6692" w:rsidP="005F6692">
      <w:pPr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960"/>
        <w:gridCol w:w="1710"/>
        <w:gridCol w:w="1440"/>
      </w:tblGrid>
      <w:tr w:rsidR="005F6692" w:rsidTr="00643218">
        <w:trPr>
          <w:trHeight w:hRule="exact" w:val="685"/>
          <w:jc w:val="center"/>
        </w:trPr>
        <w:tc>
          <w:tcPr>
            <w:tcW w:w="108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96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 of Change</w:t>
            </w:r>
          </w:p>
        </w:tc>
        <w:tc>
          <w:tcPr>
            <w:tcW w:w="171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144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0</w:t>
            </w: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itial</w:t>
            </w: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ao Sun</w:t>
            </w:r>
          </w:p>
        </w:tc>
        <w:tc>
          <w:tcPr>
            <w:tcW w:w="1440" w:type="dxa"/>
          </w:tcPr>
          <w:p w:rsidR="005F6692" w:rsidRDefault="00F04F7E" w:rsidP="00643218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24/04</w:t>
            </w:r>
            <w:r w:rsidR="005F6692">
              <w:rPr>
                <w:lang w:eastAsia="zh-CN"/>
              </w:rPr>
              <w:t>/2017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710" w:type="dxa"/>
          </w:tcPr>
          <w:p w:rsidR="005F6692" w:rsidRPr="002921DB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</w:pPr>
          </w:p>
        </w:tc>
      </w:tr>
    </w:tbl>
    <w:p w:rsidR="00493887" w:rsidRDefault="00493887" w:rsidP="007B35EB">
      <w:pPr>
        <w:pStyle w:val="a3"/>
        <w:ind w:left="425" w:firstLineChars="0" w:firstLine="0"/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/>
        </w:rPr>
        <w:id w:val="9079600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0568" w:rsidRDefault="00120568">
          <w:pPr>
            <w:pStyle w:val="TOC"/>
          </w:pPr>
          <w:r>
            <w:rPr>
              <w:lang w:val="zh-CN"/>
            </w:rPr>
            <w:t>Contents</w:t>
          </w:r>
        </w:p>
        <w:p w:rsidR="004F4185" w:rsidRDefault="0012056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0601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Introductio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Referenc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Audienc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Physical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4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cal architectur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Database Desig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ERD Diagram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1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onceptu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1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c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1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Physical Model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Detailed Tabl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rigger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5.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ored Procedure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 Function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Function Lis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Function Details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Logi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8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2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HomePag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2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Employe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1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affSiz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3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taffCours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5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ertification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7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Attendanc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2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5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8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imeShee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5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1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6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9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Wag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6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3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7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0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ax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7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8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1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IndividualDeb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8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39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2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Competency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39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39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0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3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Us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0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1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1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4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List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1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2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2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5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Tool&gt;ToolTraining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2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4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3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6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Vehicle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3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6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4F4185" w:rsidRDefault="00A1681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83506044" w:history="1"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6.2.17</w:t>
            </w:r>
            <w:r w:rsidR="004F4185">
              <w:rPr>
                <w:noProof/>
                <w:kern w:val="2"/>
                <w:sz w:val="21"/>
                <w:lang w:val="en-US"/>
              </w:rPr>
              <w:tab/>
            </w:r>
            <w:r w:rsidR="004F4185" w:rsidRPr="00BE06E6">
              <w:rPr>
                <w:rStyle w:val="a5"/>
                <w:rFonts w:ascii="Times New Roman" w:hAnsi="Times New Roman" w:cs="Times New Roman"/>
                <w:noProof/>
              </w:rPr>
              <w:t>System</w:t>
            </w:r>
            <w:r w:rsidR="004F4185">
              <w:rPr>
                <w:noProof/>
                <w:webHidden/>
              </w:rPr>
              <w:tab/>
            </w:r>
            <w:r w:rsidR="004F4185">
              <w:rPr>
                <w:noProof/>
                <w:webHidden/>
              </w:rPr>
              <w:fldChar w:fldCharType="begin"/>
            </w:r>
            <w:r w:rsidR="004F4185">
              <w:rPr>
                <w:noProof/>
                <w:webHidden/>
              </w:rPr>
              <w:instrText xml:space="preserve"> PAGEREF _Toc483506044 \h </w:instrText>
            </w:r>
            <w:r w:rsidR="004F4185">
              <w:rPr>
                <w:noProof/>
                <w:webHidden/>
              </w:rPr>
            </w:r>
            <w:r w:rsidR="004F4185">
              <w:rPr>
                <w:noProof/>
                <w:webHidden/>
              </w:rPr>
              <w:fldChar w:fldCharType="separate"/>
            </w:r>
            <w:r w:rsidR="004F4185">
              <w:rPr>
                <w:noProof/>
                <w:webHidden/>
              </w:rPr>
              <w:t>47</w:t>
            </w:r>
            <w:r w:rsidR="004F4185">
              <w:rPr>
                <w:noProof/>
                <w:webHidden/>
              </w:rPr>
              <w:fldChar w:fldCharType="end"/>
            </w:r>
          </w:hyperlink>
        </w:p>
        <w:p w:rsidR="00120568" w:rsidRDefault="00120568">
          <w:r>
            <w:rPr>
              <w:b/>
              <w:bCs/>
              <w:lang w:val="zh-CN"/>
            </w:rPr>
            <w:fldChar w:fldCharType="end"/>
          </w:r>
        </w:p>
      </w:sdtContent>
    </w:sdt>
    <w:p w:rsidR="00120568" w:rsidRDefault="00120568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276E1B" w:rsidRDefault="00276E1B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900262" w:rsidRPr="00A816E8" w:rsidRDefault="00900262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0" w:name="_Toc483506011"/>
      <w:r w:rsidRPr="00A816E8">
        <w:rPr>
          <w:rFonts w:ascii="Times New Roman" w:hAnsi="Times New Roman" w:cs="Times New Roman"/>
        </w:rPr>
        <w:lastRenderedPageBreak/>
        <w:t>Introduction</w:t>
      </w:r>
      <w:bookmarkEnd w:id="0"/>
    </w:p>
    <w:p w:rsidR="00900262" w:rsidRPr="00166D6F" w:rsidRDefault="00166D6F" w:rsidP="00900262">
      <w:pPr>
        <w:pStyle w:val="a3"/>
        <w:ind w:left="425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is System Design Document has been created to outline the proposed system design for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Human Resource Management System (HR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MS)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of BCD Carpentry Ltd. The 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is intended to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store and process the information of hu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man resource which is managed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using Microsoft Word and Microsoft Excel spreadsheet</w:t>
      </w:r>
      <w:r w:rsidR="00D71B52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currently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. This brand-new information system will simplify the administrator’s operation and </w:t>
      </w:r>
      <w:r w:rsidR="001E0D09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re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duce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her workload greatly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166D6F" w:rsidRPr="00166D6F" w:rsidRDefault="00166D6F" w:rsidP="00900262">
      <w:pPr>
        <w:pStyle w:val="a3"/>
        <w:ind w:left="425" w:firstLine="480"/>
        <w:rPr>
          <w:rFonts w:ascii="Times New Roman" w:hAnsi="Times New Roman" w:cs="Times New Roman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e purpose of this System Design Document is to provide a description 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of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how the new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="001E0D09">
        <w:rPr>
          <w:rFonts w:ascii="Times New Roman" w:eastAsia="宋体" w:hAnsi="Times New Roman" w:cs="Times New Roman"/>
          <w:color w:val="000000"/>
          <w:sz w:val="24"/>
          <w:szCs w:val="24"/>
        </w:rPr>
        <w:t>will be constructed. The System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Design Document was created to ensure that the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system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design meets the requirements specified in the project requirements documentation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Th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i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ocument provides a description of the system architecture, software, hardware, database design, and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etailed function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900262" w:rsidRDefault="00364BBC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" w:name="_Toc483506012"/>
      <w:r>
        <w:rPr>
          <w:rFonts w:ascii="Times New Roman" w:hAnsi="Times New Roman" w:cs="Times New Roman"/>
        </w:rPr>
        <w:t>Reference</w:t>
      </w:r>
      <w:r w:rsidR="000A1189">
        <w:rPr>
          <w:rFonts w:ascii="Times New Roman" w:hAnsi="Times New Roman" w:cs="Times New Roman"/>
        </w:rPr>
        <w:t>s</w:t>
      </w:r>
      <w:bookmarkEnd w:id="1"/>
    </w:p>
    <w:p w:rsidR="00553F6F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List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Specification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Conceptu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Logic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PhysicalModel_BCD1-0117_BCDCarpentryProject.vpp</w:t>
      </w:r>
    </w:p>
    <w:p w:rsidR="00E174D8" w:rsidRDefault="004F77EC" w:rsidP="004F77EC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2" w:name="_Toc483506013"/>
      <w:r w:rsidRPr="004F77EC">
        <w:rPr>
          <w:rFonts w:ascii="Times New Roman" w:hAnsi="Times New Roman" w:cs="Times New Roman" w:hint="eastAsia"/>
        </w:rPr>
        <w:t>Audience</w:t>
      </w:r>
      <w:bookmarkEnd w:id="2"/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b-committee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coordinat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pervis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team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Client</w:t>
      </w:r>
    </w:p>
    <w:p w:rsidR="00E14CF3" w:rsidRPr="003348DC" w:rsidRDefault="00E14CF3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Anybody else who care</w:t>
      </w:r>
      <w:r w:rsidR="00705BFD">
        <w:rPr>
          <w:rFonts w:ascii="Times New Roman" w:hAnsi="Times New Roman" w:cs="Times New Roman"/>
          <w:sz w:val="24"/>
          <w:szCs w:val="24"/>
        </w:rPr>
        <w:t>s</w:t>
      </w:r>
      <w:r w:rsidRPr="003348DC">
        <w:rPr>
          <w:rFonts w:ascii="Times New Roman" w:hAnsi="Times New Roman" w:cs="Times New Roman"/>
          <w:sz w:val="24"/>
          <w:szCs w:val="24"/>
        </w:rPr>
        <w:t xml:space="preserve"> about this project in </w:t>
      </w:r>
      <w:r w:rsidR="003348DC" w:rsidRPr="003348DC">
        <w:rPr>
          <w:rFonts w:ascii="Times New Roman" w:hAnsi="Times New Roman" w:cs="Times New Roman"/>
          <w:sz w:val="24"/>
          <w:szCs w:val="24"/>
        </w:rPr>
        <w:t>Faculty of Business and Information Technology.</w:t>
      </w:r>
    </w:p>
    <w:p w:rsidR="009E15B7" w:rsidRDefault="009E15B7" w:rsidP="009E15B7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3" w:name="_Toc483506014"/>
      <w:r w:rsidRPr="009E15B7">
        <w:rPr>
          <w:rFonts w:ascii="Times New Roman" w:hAnsi="Times New Roman" w:cs="Times New Roman"/>
        </w:rPr>
        <w:lastRenderedPageBreak/>
        <w:t>System Architecture</w:t>
      </w:r>
      <w:bookmarkEnd w:id="3"/>
    </w:p>
    <w:p w:rsidR="00643218" w:rsidRDefault="00F842CA" w:rsidP="00643218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4" w:name="_Toc483506015"/>
      <w:r>
        <w:rPr>
          <w:rFonts w:ascii="Times New Roman" w:hAnsi="Times New Roman" w:cs="Times New Roman" w:hint="eastAsia"/>
          <w:sz w:val="32"/>
          <w:szCs w:val="32"/>
        </w:rPr>
        <w:t>Phys</w:t>
      </w:r>
      <w:r w:rsidR="00643218" w:rsidRPr="00065509">
        <w:rPr>
          <w:rFonts w:ascii="Times New Roman" w:hAnsi="Times New Roman" w:cs="Times New Roman" w:hint="eastAsia"/>
          <w:sz w:val="32"/>
          <w:szCs w:val="32"/>
        </w:rPr>
        <w:t>ical architecture</w:t>
      </w:r>
      <w:bookmarkEnd w:id="4"/>
    </w:p>
    <w:p w:rsidR="008024F1" w:rsidRDefault="00C01470" w:rsidP="008024F1">
      <w:r>
        <w:t xml:space="preserve">       </w:t>
      </w:r>
      <w:r>
        <w:object w:dxaOrig="6903" w:dyaOrig="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86.25pt" o:ole="">
            <v:imagedata r:id="rId9" o:title=""/>
          </v:shape>
          <o:OLEObject Type="Embed" ProgID="Visio.Drawing.11" ShapeID="_x0000_i1025" DrawAspect="Content" ObjectID="_1557252699" r:id="rId10"/>
        </w:object>
      </w:r>
    </w:p>
    <w:p w:rsidR="00BC443C" w:rsidRPr="008024F1" w:rsidRDefault="00BC443C" w:rsidP="008024F1"/>
    <w:p w:rsidR="00643218" w:rsidRDefault="00643218" w:rsidP="00450CAA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65509">
        <w:rPr>
          <w:rFonts w:ascii="Times New Roman" w:hAnsi="Times New Roman" w:cs="Times New Roman"/>
          <w:sz w:val="32"/>
          <w:szCs w:val="32"/>
        </w:rPr>
        <w:t xml:space="preserve"> </w:t>
      </w:r>
      <w:bookmarkStart w:id="5" w:name="_Toc483506016"/>
      <w:r w:rsidRPr="00065509">
        <w:rPr>
          <w:rFonts w:ascii="Times New Roman" w:hAnsi="Times New Roman" w:cs="Times New Roman"/>
          <w:sz w:val="32"/>
          <w:szCs w:val="32"/>
        </w:rPr>
        <w:t>Logical architecture</w:t>
      </w:r>
      <w:bookmarkEnd w:id="5"/>
    </w:p>
    <w:p w:rsidR="00D373DF" w:rsidRDefault="00D87B53" w:rsidP="00D373DF">
      <w:r>
        <w:object w:dxaOrig="10147" w:dyaOrig="2362">
          <v:shape id="_x0000_i1026" type="#_x0000_t75" style="width:414.75pt;height:96.75pt" o:ole="">
            <v:imagedata r:id="rId11" o:title=""/>
          </v:shape>
          <o:OLEObject Type="Embed" ProgID="Visio.Drawing.11" ShapeID="_x0000_i1026" DrawAspect="Content" ObjectID="_1557252700" r:id="rId12"/>
        </w:object>
      </w:r>
    </w:p>
    <w:p w:rsidR="00D373DF" w:rsidRPr="00D373DF" w:rsidRDefault="00D373DF" w:rsidP="00D373DF"/>
    <w:p w:rsidR="00643218" w:rsidRDefault="00643218" w:rsidP="00EA7098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6" w:name="_Toc483506017"/>
      <w:r w:rsidRPr="0037571F">
        <w:rPr>
          <w:rFonts w:ascii="Times New Roman" w:hAnsi="Times New Roman" w:cs="Times New Roman" w:hint="eastAsia"/>
        </w:rPr>
        <w:lastRenderedPageBreak/>
        <w:t>Database Design</w:t>
      </w:r>
      <w:bookmarkEnd w:id="6"/>
    </w:p>
    <w:p w:rsidR="006A1D52" w:rsidRDefault="002130A3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7" w:name="_Toc483506018"/>
      <w:r>
        <w:rPr>
          <w:rFonts w:ascii="Times New Roman" w:hAnsi="Times New Roman" w:cs="Times New Roman" w:hint="eastAsia"/>
          <w:sz w:val="32"/>
          <w:szCs w:val="32"/>
        </w:rPr>
        <w:t>ERD</w:t>
      </w:r>
      <w:r w:rsidR="001746BE" w:rsidRPr="00353435">
        <w:rPr>
          <w:rFonts w:ascii="Times New Roman" w:hAnsi="Times New Roman" w:cs="Times New Roman" w:hint="eastAsia"/>
          <w:sz w:val="32"/>
          <w:szCs w:val="32"/>
        </w:rPr>
        <w:t xml:space="preserve"> Diagram</w:t>
      </w:r>
      <w:bookmarkEnd w:id="7"/>
    </w:p>
    <w:p w:rsidR="00C13CA9" w:rsidRDefault="00C13CA9" w:rsidP="004A71CF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8" w:name="_Toc483506019"/>
      <w:r w:rsidRPr="006468B7">
        <w:rPr>
          <w:rFonts w:ascii="Times New Roman" w:hAnsi="Times New Roman" w:cs="Times New Roman"/>
          <w:sz w:val="32"/>
          <w:szCs w:val="32"/>
        </w:rPr>
        <w:t>Conceptual Model</w:t>
      </w:r>
      <w:bookmarkEnd w:id="8"/>
    </w:p>
    <w:p w:rsidR="00335A6C" w:rsidRPr="00335A6C" w:rsidRDefault="006118F2" w:rsidP="006118F2">
      <w:pPr>
        <w:pStyle w:val="a3"/>
        <w:ind w:left="-426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1903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nceptualMode_BCD1-0117_BCDCarpentryProjectl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A9" w:rsidRPr="00FA590D" w:rsidRDefault="00C13CA9" w:rsidP="00FA590D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9" w:name="_Toc483506020"/>
      <w:r w:rsidRPr="00FA590D">
        <w:rPr>
          <w:rFonts w:ascii="Times New Roman" w:hAnsi="Times New Roman" w:cs="Times New Roman"/>
          <w:sz w:val="32"/>
          <w:szCs w:val="32"/>
        </w:rPr>
        <w:lastRenderedPageBreak/>
        <w:t>Logical Model</w:t>
      </w:r>
      <w:bookmarkEnd w:id="9"/>
    </w:p>
    <w:p w:rsidR="00335A6C" w:rsidRPr="00335A6C" w:rsidRDefault="006118F2" w:rsidP="006118F2">
      <w:pPr>
        <w:pStyle w:val="a3"/>
        <w:ind w:left="-426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9282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LogicallModel_BCD1-0117_BCDCarpentryProject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A9" w:rsidRPr="006468B7" w:rsidRDefault="00C13CA9" w:rsidP="004A71CF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0" w:name="_Toc483506021"/>
      <w:r w:rsidRPr="006468B7">
        <w:rPr>
          <w:rFonts w:ascii="Times New Roman" w:hAnsi="Times New Roman" w:cs="Times New Roman"/>
          <w:sz w:val="32"/>
          <w:szCs w:val="32"/>
        </w:rPr>
        <w:lastRenderedPageBreak/>
        <w:t>Physical Model</w:t>
      </w:r>
      <w:bookmarkEnd w:id="10"/>
    </w:p>
    <w:p w:rsidR="00EF1E24" w:rsidRPr="00335A6C" w:rsidRDefault="006118F2" w:rsidP="006118F2">
      <w:pPr>
        <w:pStyle w:val="a3"/>
        <w:ind w:firstLineChars="59" w:firstLine="142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>
            <wp:extent cx="5274310" cy="49218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hysicalModel_BCD1-0117_BCDCarpentryProject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6BE" w:rsidRDefault="001746BE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1" w:name="_Toc483506022"/>
      <w:r w:rsidRPr="00353435">
        <w:rPr>
          <w:rFonts w:ascii="Times New Roman" w:hAnsi="Times New Roman" w:cs="Times New Roman" w:hint="eastAsia"/>
          <w:sz w:val="32"/>
          <w:szCs w:val="32"/>
        </w:rPr>
        <w:t>Detailed Tables</w:t>
      </w:r>
      <w:bookmarkEnd w:id="11"/>
    </w:p>
    <w:tbl>
      <w:tblPr>
        <w:tblW w:w="9310" w:type="dxa"/>
        <w:tblLayout w:type="fixed"/>
        <w:tblLook w:val="04A0" w:firstRow="1" w:lastRow="0" w:firstColumn="1" w:lastColumn="0" w:noHBand="0" w:noVBand="1"/>
      </w:tblPr>
      <w:tblGrid>
        <w:gridCol w:w="538"/>
        <w:gridCol w:w="2390"/>
        <w:gridCol w:w="1030"/>
        <w:gridCol w:w="837"/>
        <w:gridCol w:w="1721"/>
        <w:gridCol w:w="936"/>
        <w:gridCol w:w="979"/>
        <w:gridCol w:w="879"/>
      </w:tblGrid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_REPOR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q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e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atego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,4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YS_PARAMETERS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lu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LOGTBL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Fil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Lin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Ms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0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IME_SHEE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eet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r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ainContracto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ob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art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nd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ur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loa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_HISTOR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tion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d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VEHICL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aleAgreem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wnershipChang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sur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FDu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rviceDu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ODu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uelCa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Install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Serial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mCa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TRAINING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ngTyp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LIS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R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nSi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e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et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quireTrainin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POSITION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CATEGOR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ERTIFICATION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lastRenderedPageBreak/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y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B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xpi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CITO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ZQA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irstA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allArre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nfindSpace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ams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LTI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wScaff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T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W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A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T1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ran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insaw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MPETENCY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eneralCompetenc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Competenc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WAG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ve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USER_EGISTER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Ou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I','O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m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ATTENDANC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th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URS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Enter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ertReceiv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i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cann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resent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UNIFORM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ir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erse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nt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Pant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To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o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INDIVIDUAL_DEBT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#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tem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oice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TPAFla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ition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ssWo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Statu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7B1037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Statu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7B1037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</w:tbl>
    <w:p w:rsidR="0003526C" w:rsidRPr="0003526C" w:rsidRDefault="0003526C" w:rsidP="0003526C"/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2" w:name="_Toc483506023"/>
      <w:r w:rsidRPr="00353435">
        <w:rPr>
          <w:rFonts w:ascii="Times New Roman" w:hAnsi="Times New Roman" w:cs="Times New Roman"/>
          <w:sz w:val="32"/>
          <w:szCs w:val="32"/>
        </w:rPr>
        <w:t>Tri</w:t>
      </w:r>
      <w:r w:rsidR="00B717E7">
        <w:rPr>
          <w:rFonts w:ascii="Times New Roman" w:hAnsi="Times New Roman" w:cs="Times New Roman"/>
          <w:sz w:val="32"/>
          <w:szCs w:val="32"/>
        </w:rPr>
        <w:t>g</w:t>
      </w:r>
      <w:r w:rsidRPr="00353435">
        <w:rPr>
          <w:rFonts w:ascii="Times New Roman" w:hAnsi="Times New Roman" w:cs="Times New Roman"/>
          <w:sz w:val="32"/>
          <w:szCs w:val="32"/>
        </w:rPr>
        <w:t>ger</w:t>
      </w:r>
      <w:bookmarkEnd w:id="12"/>
    </w:p>
    <w:p w:rsidR="0011123D" w:rsidRPr="00F7174A" w:rsidRDefault="00647E87" w:rsidP="00C87432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Name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87432" w:rsidRPr="00C87432">
        <w:rPr>
          <w:rFonts w:ascii="Times New Roman" w:hAnsi="Times New Roman" w:cs="Times New Roman"/>
          <w:sz w:val="24"/>
          <w:szCs w:val="24"/>
        </w:rPr>
        <w:t>tgr_update_employee</w:t>
      </w:r>
    </w:p>
    <w:p w:rsidR="0011123D" w:rsidRPr="00837A27" w:rsidRDefault="00647E87" w:rsidP="00647E87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Function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37A27" w:rsidRPr="00837A27">
        <w:rPr>
          <w:rFonts w:ascii="Times New Roman" w:hAnsi="Times New Roman" w:cs="Times New Roman"/>
          <w:sz w:val="24"/>
          <w:szCs w:val="24"/>
        </w:rPr>
        <w:t xml:space="preserve">When the </w:t>
      </w:r>
      <w:r w:rsidR="00837A27">
        <w:rPr>
          <w:rFonts w:ascii="Times New Roman" w:hAnsi="Times New Roman" w:cs="Times New Roman"/>
          <w:sz w:val="24"/>
          <w:szCs w:val="24"/>
        </w:rPr>
        <w:t>employee’s information is modified by the user, this trigger will be fired automatically and record the old values of employee’s information into a history table – Employee_History.</w:t>
      </w:r>
    </w:p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3" w:name="_Toc483506024"/>
      <w:r w:rsidRPr="00353435">
        <w:rPr>
          <w:rFonts w:ascii="Times New Roman" w:hAnsi="Times New Roman" w:cs="Times New Roman"/>
          <w:sz w:val="32"/>
          <w:szCs w:val="32"/>
        </w:rPr>
        <w:lastRenderedPageBreak/>
        <w:t>Stored Procedures</w:t>
      </w:r>
      <w:bookmarkEnd w:id="13"/>
    </w:p>
    <w:tbl>
      <w:tblPr>
        <w:tblW w:w="9640" w:type="dxa"/>
        <w:tblInd w:w="-431" w:type="dxa"/>
        <w:tblLook w:val="04A0" w:firstRow="1" w:lastRow="0" w:firstColumn="1" w:lastColumn="0" w:noHBand="0" w:noVBand="1"/>
      </w:tblPr>
      <w:tblGrid>
        <w:gridCol w:w="846"/>
        <w:gridCol w:w="2410"/>
        <w:gridCol w:w="6384"/>
      </w:tblGrid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Function</w:t>
            </w:r>
          </w:p>
        </w:tc>
      </w:tr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A20A1C" w:rsidRDefault="00EE1A43" w:rsidP="00A20A1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1A43" w:rsidRPr="00EE1A43" w:rsidRDefault="00EE1A43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Attendance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F8042C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Insert new attendance information into table Attendance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Employe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IndividualDeb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individual deb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Individual_Deb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Cours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staff cour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Staff_Course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Siz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ax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imeShee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ime_Shee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List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lis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LIst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Training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training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Traing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Us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u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_U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Vehicl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vehicl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Vehicl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Wag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backupDB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Backup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changePassword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Change the specified user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password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record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logi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log into the system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ertification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ompetency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reportTax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Create report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data of tax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updateEmployee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Upda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information in database</w:t>
            </w:r>
          </w:p>
        </w:tc>
      </w:tr>
    </w:tbl>
    <w:p w:rsidR="00B82D0D" w:rsidRPr="00B82D0D" w:rsidRDefault="00B82D0D" w:rsidP="00B82D0D"/>
    <w:p w:rsidR="00643218" w:rsidRDefault="00643218" w:rsidP="00EA42C6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4" w:name="_Toc483506025"/>
      <w:r w:rsidRPr="0037571F">
        <w:rPr>
          <w:rFonts w:ascii="Times New Roman" w:hAnsi="Times New Roman" w:cs="Times New Roman"/>
        </w:rPr>
        <w:t>System Functi</w:t>
      </w:r>
      <w:r w:rsidR="00E81521">
        <w:rPr>
          <w:rFonts w:ascii="Times New Roman" w:hAnsi="Times New Roman" w:cs="Times New Roman"/>
        </w:rPr>
        <w:t>o</w:t>
      </w:r>
      <w:r w:rsidRPr="0037571F">
        <w:rPr>
          <w:rFonts w:ascii="Times New Roman" w:hAnsi="Times New Roman" w:cs="Times New Roman"/>
        </w:rPr>
        <w:t>ns</w:t>
      </w:r>
      <w:bookmarkEnd w:id="14"/>
    </w:p>
    <w:p w:rsidR="009D578E" w:rsidRDefault="00643218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5" w:name="_Toc483506026"/>
      <w:r w:rsidRPr="00CC1FD9">
        <w:rPr>
          <w:rFonts w:ascii="Times New Roman" w:hAnsi="Times New Roman" w:cs="Times New Roman" w:hint="eastAsia"/>
          <w:sz w:val="32"/>
          <w:szCs w:val="32"/>
        </w:rPr>
        <w:t>Function List</w:t>
      </w:r>
      <w:bookmarkEnd w:id="15"/>
    </w:p>
    <w:tbl>
      <w:tblPr>
        <w:tblW w:w="8931" w:type="dxa"/>
        <w:tblInd w:w="-289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93"/>
        <w:gridCol w:w="1985"/>
        <w:gridCol w:w="1417"/>
        <w:gridCol w:w="2977"/>
        <w:gridCol w:w="1559"/>
      </w:tblGrid>
      <w:tr w:rsidR="00E13D1D" w:rsidRPr="00B94A34" w:rsidTr="00FF41FC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eastAsia="宋体" w:hAnsi="Calibri" w:cs="Calibri" w:hint="eastAsia"/>
                <w:b/>
                <w:bCs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ub</w:t>
            </w:r>
            <w:r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 xml:space="preserve"> </w:t>
            </w: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de File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Difficult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041B9B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Defaul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Pag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mploye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 Histo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Histor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Siz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Cour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ertificat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Attendan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imeShee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Wag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ax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dividualDeb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</w:p>
        </w:tc>
      </w:tr>
      <w:tr w:rsidR="00E13D1D" w:rsidRPr="00B94A34" w:rsidTr="00041B9B">
        <w:trPr>
          <w:trHeight w:val="30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U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Lis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ToolTraining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Vehic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yst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</w:tbl>
    <w:p w:rsidR="00F976B1" w:rsidRPr="00F976B1" w:rsidRDefault="00F976B1" w:rsidP="00F976B1"/>
    <w:p w:rsidR="00343F19" w:rsidRDefault="00343F19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6" w:name="_Toc483506027"/>
      <w:r w:rsidRPr="00CC1FD9">
        <w:rPr>
          <w:rFonts w:ascii="Times New Roman" w:hAnsi="Times New Roman" w:cs="Times New Roman"/>
          <w:sz w:val="32"/>
          <w:szCs w:val="32"/>
        </w:rPr>
        <w:t>Function Details</w:t>
      </w:r>
      <w:bookmarkEnd w:id="16"/>
    </w:p>
    <w:p w:rsidR="00C9039E" w:rsidRDefault="00C9039E" w:rsidP="00C9039E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7" w:name="_Toc483506028"/>
      <w:r w:rsidRPr="00C9039E">
        <w:rPr>
          <w:rFonts w:ascii="Times New Roman" w:hAnsi="Times New Roman" w:cs="Times New Roman" w:hint="eastAsia"/>
          <w:sz w:val="32"/>
          <w:szCs w:val="32"/>
        </w:rPr>
        <w:t>Login</w:t>
      </w:r>
      <w:bookmarkEnd w:id="17"/>
    </w:p>
    <w:p w:rsidR="00443F4C" w:rsidRPr="00390491" w:rsidRDefault="00443F4C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B3722A" w:rsidRDefault="0098165D" w:rsidP="00443F4C">
      <w:r>
        <w:object w:dxaOrig="6199" w:dyaOrig="3292">
          <v:shape id="_x0000_i1027" type="#_x0000_t75" style="width:309.75pt;height:164.2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57252701" r:id="rId17"/>
        </w:object>
      </w:r>
    </w:p>
    <w:p w:rsidR="00390491" w:rsidRDefault="00390491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C4495" w:rsidRPr="00DC4495" w:rsidRDefault="00DC4495" w:rsidP="00DC449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C4495">
        <w:rPr>
          <w:rFonts w:ascii="Times New Roman" w:hAnsi="Times New Roman" w:cs="Times New Roman"/>
          <w:sz w:val="24"/>
          <w:szCs w:val="24"/>
        </w:rPr>
        <w:t>Verify</w:t>
      </w:r>
      <w:r w:rsidR="009D41D7">
        <w:rPr>
          <w:rFonts w:ascii="Times New Roman" w:hAnsi="Times New Roman" w:cs="Times New Roman"/>
          <w:sz w:val="24"/>
          <w:szCs w:val="24"/>
        </w:rPr>
        <w:t xml:space="preserve"> user</w:t>
      </w:r>
      <w:r w:rsidR="00E7043B">
        <w:rPr>
          <w:rFonts w:ascii="Times New Roman" w:hAnsi="Times New Roman" w:cs="Times New Roman"/>
          <w:sz w:val="24"/>
          <w:szCs w:val="24"/>
        </w:rPr>
        <w:t>name and password. I</w:t>
      </w:r>
      <w:r>
        <w:rPr>
          <w:rFonts w:ascii="Times New Roman" w:hAnsi="Times New Roman" w:cs="Times New Roman"/>
          <w:sz w:val="24"/>
          <w:szCs w:val="24"/>
        </w:rPr>
        <w:t>f they are verified successful</w:t>
      </w:r>
      <w:r w:rsidR="00E7043B">
        <w:rPr>
          <w:rFonts w:ascii="Times New Roman" w:hAnsi="Times New Roman" w:cs="Times New Roman"/>
          <w:sz w:val="24"/>
          <w:szCs w:val="24"/>
        </w:rPr>
        <w:t>ly</w:t>
      </w:r>
      <w:r>
        <w:rPr>
          <w:rFonts w:ascii="Times New Roman" w:hAnsi="Times New Roman" w:cs="Times New Roman"/>
          <w:sz w:val="24"/>
          <w:szCs w:val="24"/>
        </w:rPr>
        <w:t>, the user can access the HRMS system.</w:t>
      </w:r>
    </w:p>
    <w:p w:rsidR="00390491" w:rsidRDefault="00390491" w:rsidP="0039049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C4495" w:rsidRPr="00DC4495" w:rsidRDefault="00DC4495" w:rsidP="00DC449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C4495">
        <w:rPr>
          <w:rFonts w:ascii="Times New Roman" w:hAnsi="Times New Roman" w:cs="Times New Roman"/>
          <w:sz w:val="24"/>
          <w:szCs w:val="24"/>
        </w:rPr>
        <w:t>None.</w:t>
      </w:r>
    </w:p>
    <w:p w:rsidR="00BA7D8F" w:rsidRDefault="00BA7D8F" w:rsidP="005046B4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8" w:name="_Toc483506029"/>
      <w:r w:rsidRPr="005046B4">
        <w:rPr>
          <w:rFonts w:ascii="Times New Roman" w:hAnsi="Times New Roman" w:cs="Times New Roman" w:hint="eastAsia"/>
          <w:sz w:val="32"/>
          <w:szCs w:val="32"/>
        </w:rPr>
        <w:t>HomePage</w:t>
      </w:r>
      <w:bookmarkEnd w:id="18"/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 w:hint="eastAsia"/>
          <w:sz w:val="24"/>
          <w:szCs w:val="24"/>
        </w:rPr>
        <w:t>None</w:t>
      </w:r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/>
          <w:sz w:val="24"/>
          <w:szCs w:val="24"/>
        </w:rPr>
        <w:t>Show the welcome information.</w:t>
      </w:r>
    </w:p>
    <w:p w:rsidR="00DA2FC2" w:rsidRDefault="00DA2FC2" w:rsidP="00DA2FC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A2FC2" w:rsidRPr="00DA2FC2" w:rsidRDefault="00DA2FC2" w:rsidP="00DA2FC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2FC2">
        <w:rPr>
          <w:rFonts w:ascii="Times New Roman" w:hAnsi="Times New Roman" w:cs="Times New Roman" w:hint="eastAsia"/>
          <w:sz w:val="24"/>
          <w:szCs w:val="24"/>
        </w:rPr>
        <w:t>None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9" w:name="_Toc483506030"/>
      <w:r w:rsidRPr="00031DD7">
        <w:rPr>
          <w:rFonts w:ascii="Times New Roman" w:hAnsi="Times New Roman" w:cs="Times New Roman"/>
          <w:sz w:val="32"/>
          <w:szCs w:val="32"/>
        </w:rPr>
        <w:t>Employee</w:t>
      </w:r>
      <w:bookmarkEnd w:id="19"/>
    </w:p>
    <w:p w:rsidR="00D45389" w:rsidRDefault="00D978B1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D978B1">
        <w:rPr>
          <w:rFonts w:ascii="Times New Roman" w:hAnsi="Times New Roman" w:cs="Times New Roman"/>
          <w:b/>
          <w:sz w:val="28"/>
          <w:szCs w:val="28"/>
        </w:rPr>
        <w:t>NEW</w:t>
      </w:r>
    </w:p>
    <w:p w:rsidR="00F40C64" w:rsidRDefault="00F40C64" w:rsidP="00F40C6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90491">
        <w:rPr>
          <w:rFonts w:ascii="Times New Roman" w:hAnsi="Times New Roman" w:cs="Times New Roman"/>
          <w:b/>
          <w:sz w:val="24"/>
          <w:szCs w:val="24"/>
        </w:rPr>
        <w:t>Input</w:t>
      </w:r>
      <w:r w:rsidRPr="00390491">
        <w:rPr>
          <w:rFonts w:ascii="Times New Roman" w:hAnsi="Times New Roman" w:cs="Times New Roman"/>
          <w:b/>
          <w:sz w:val="24"/>
          <w:szCs w:val="24"/>
        </w:rPr>
        <w:t>：</w:t>
      </w:r>
    </w:p>
    <w:p w:rsidR="00501BFC" w:rsidRDefault="00E9653E" w:rsidP="00501BFC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1424" w:dyaOrig="14127">
          <v:shape id="_x0000_i1028" type="#_x0000_t75" style="width:415.5pt;height:509.2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557252702" r:id="rId19"/>
        </w:object>
      </w:r>
    </w:p>
    <w:p w:rsidR="00501BFC" w:rsidRPr="00BB14C9" w:rsidRDefault="00BB14C9" w:rsidP="00BB14C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B14C9">
        <w:rPr>
          <w:rFonts w:ascii="Times New Roman" w:hAnsi="Times New Roman" w:cs="Times New Roman" w:hint="eastAsia"/>
          <w:b/>
          <w:sz w:val="24"/>
          <w:szCs w:val="24"/>
        </w:rPr>
        <w:t>Process</w:t>
      </w:r>
    </w:p>
    <w:p w:rsidR="00501BFC" w:rsidRDefault="00D271F2" w:rsidP="00A0057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alidate the input information and store</w:t>
      </w:r>
      <w:r w:rsidR="00A00579" w:rsidRPr="00A00579">
        <w:rPr>
          <w:rFonts w:ascii="Times New Roman" w:hAnsi="Times New Roman" w:cs="Times New Roman"/>
          <w:sz w:val="24"/>
          <w:szCs w:val="24"/>
        </w:rPr>
        <w:t xml:space="preserve"> them into </w:t>
      </w:r>
      <w:r w:rsidR="00705BFD">
        <w:rPr>
          <w:rFonts w:ascii="Times New Roman" w:hAnsi="Times New Roman" w:cs="Times New Roman"/>
          <w:sz w:val="24"/>
          <w:szCs w:val="24"/>
        </w:rPr>
        <w:t xml:space="preserve">the </w:t>
      </w:r>
      <w:r w:rsidR="00A00579" w:rsidRPr="00A00579">
        <w:rPr>
          <w:rFonts w:ascii="Times New Roman" w:hAnsi="Times New Roman" w:cs="Times New Roman"/>
          <w:sz w:val="24"/>
          <w:szCs w:val="24"/>
        </w:rPr>
        <w:t>table Employee</w:t>
      </w:r>
    </w:p>
    <w:p w:rsidR="00813F0E" w:rsidRDefault="002647A4" w:rsidP="00813F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</w:t>
      </w:r>
      <w:r w:rsidR="00813F0E" w:rsidRPr="00813F0E">
        <w:rPr>
          <w:rFonts w:ascii="Times New Roman" w:hAnsi="Times New Roman" w:cs="Times New Roman"/>
          <w:b/>
          <w:sz w:val="24"/>
          <w:szCs w:val="24"/>
        </w:rPr>
        <w:t>ut</w:t>
      </w:r>
    </w:p>
    <w:p w:rsidR="00D04C3A" w:rsidRPr="00D04C3A" w:rsidRDefault="00D04C3A" w:rsidP="00D04C3A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MAINTAIN</w:t>
      </w:r>
    </w:p>
    <w:p w:rsidR="007B1037" w:rsidRDefault="007B103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lastRenderedPageBreak/>
        <w:t>Input</w:t>
      </w:r>
      <w:r w:rsidR="00667E07" w:rsidRPr="00667E07">
        <w:rPr>
          <w:rFonts w:ascii="Times New Roman" w:hAnsi="Times New Roman" w:cs="Times New Roman"/>
          <w:b/>
          <w:sz w:val="24"/>
          <w:szCs w:val="24"/>
        </w:rPr>
        <w:t>:</w:t>
      </w:r>
    </w:p>
    <w:p w:rsidR="00CB302A" w:rsidRPr="00CB302A" w:rsidRDefault="00CB302A" w:rsidP="00CB302A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1424" w:dyaOrig="15211">
          <v:shape id="_x0000_i1029" type="#_x0000_t75" style="width:415.5pt;height:552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557252703" r:id="rId21"/>
        </w:object>
      </w:r>
    </w:p>
    <w:p w:rsidR="00667E07" w:rsidRDefault="00667E0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B2F96" w:rsidRPr="007B2F96" w:rsidRDefault="007B2F96" w:rsidP="007B2F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7B2F96">
        <w:rPr>
          <w:rFonts w:ascii="Times New Roman" w:hAnsi="Times New Roman" w:cs="Times New Roman" w:hint="eastAsia"/>
          <w:sz w:val="24"/>
          <w:szCs w:val="24"/>
        </w:rPr>
        <w:t>First, query the employee</w:t>
      </w:r>
      <w:r w:rsidRPr="007B2F96">
        <w:rPr>
          <w:rFonts w:ascii="Times New Roman" w:hAnsi="Times New Roman" w:cs="Times New Roman"/>
          <w:sz w:val="24"/>
          <w:szCs w:val="24"/>
        </w:rPr>
        <w:t>’s information according to</w:t>
      </w:r>
      <w:r w:rsidR="007A00BF">
        <w:rPr>
          <w:rFonts w:ascii="Times New Roman" w:hAnsi="Times New Roman" w:cs="Times New Roman"/>
          <w:sz w:val="24"/>
          <w:szCs w:val="24"/>
        </w:rPr>
        <w:t xml:space="preserve"> what the user inputs and show</w:t>
      </w:r>
      <w:r w:rsidRPr="007B2F96">
        <w:rPr>
          <w:rFonts w:ascii="Times New Roman" w:hAnsi="Times New Roman" w:cs="Times New Roman"/>
          <w:sz w:val="24"/>
          <w:szCs w:val="24"/>
        </w:rPr>
        <w:t xml:space="preserve"> them on the screen. Then the user can modify them. At last, the user can </w:t>
      </w:r>
      <w:r w:rsidRPr="007B2F96">
        <w:rPr>
          <w:rFonts w:ascii="Times New Roman" w:hAnsi="Times New Roman" w:cs="Times New Roman"/>
          <w:sz w:val="24"/>
          <w:szCs w:val="24"/>
        </w:rPr>
        <w:lastRenderedPageBreak/>
        <w:t xml:space="preserve">choose </w:t>
      </w:r>
      <w:r w:rsidR="00705BFD">
        <w:rPr>
          <w:rFonts w:ascii="Times New Roman" w:hAnsi="Times New Roman" w:cs="Times New Roman"/>
          <w:sz w:val="24"/>
          <w:szCs w:val="24"/>
        </w:rPr>
        <w:t>the Update button or</w:t>
      </w:r>
      <w:r w:rsidR="00123AE5">
        <w:rPr>
          <w:rFonts w:ascii="Times New Roman" w:hAnsi="Times New Roman" w:cs="Times New Roman"/>
          <w:sz w:val="24"/>
          <w:szCs w:val="24"/>
        </w:rPr>
        <w:t xml:space="preserve"> </w:t>
      </w:r>
      <w:r w:rsidR="007711DD">
        <w:rPr>
          <w:rFonts w:ascii="Times New Roman" w:hAnsi="Times New Roman" w:cs="Times New Roman"/>
          <w:sz w:val="24"/>
          <w:szCs w:val="24"/>
        </w:rPr>
        <w:t>D</w:t>
      </w:r>
      <w:r w:rsidRPr="007B2F96">
        <w:rPr>
          <w:rFonts w:ascii="Times New Roman" w:hAnsi="Times New Roman" w:cs="Times New Roman"/>
          <w:sz w:val="24"/>
          <w:szCs w:val="24"/>
        </w:rPr>
        <w:t xml:space="preserve">elete button to update or delete </w:t>
      </w:r>
      <w:r w:rsidR="00705BFD">
        <w:rPr>
          <w:rFonts w:ascii="Times New Roman" w:hAnsi="Times New Roman" w:cs="Times New Roman"/>
          <w:sz w:val="24"/>
          <w:szCs w:val="24"/>
        </w:rPr>
        <w:t>the data</w:t>
      </w:r>
      <w:r w:rsidRPr="007B2F96">
        <w:rPr>
          <w:rFonts w:ascii="Times New Roman" w:hAnsi="Times New Roman" w:cs="Times New Roman"/>
          <w:sz w:val="24"/>
          <w:szCs w:val="24"/>
        </w:rPr>
        <w:t xml:space="preserve"> from the database.</w:t>
      </w:r>
    </w:p>
    <w:p w:rsidR="00667E07" w:rsidRDefault="00667E07" w:rsidP="00667E0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67E07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7226E2" w:rsidRPr="003269FB" w:rsidRDefault="007226E2" w:rsidP="003269F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QUERY</w:t>
      </w:r>
    </w:p>
    <w:p w:rsidR="001A65E8" w:rsidRPr="006D1D3D" w:rsidRDefault="00943227" w:rsidP="006D1D3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I</w:t>
      </w:r>
      <w:r w:rsidR="001A65E8" w:rsidRPr="006D1D3D">
        <w:rPr>
          <w:rFonts w:ascii="Times New Roman" w:hAnsi="Times New Roman" w:cs="Times New Roman" w:hint="eastAsia"/>
          <w:b/>
          <w:sz w:val="24"/>
          <w:szCs w:val="24"/>
        </w:rPr>
        <w:t>np</w:t>
      </w:r>
      <w:r w:rsidR="001A65E8" w:rsidRPr="006D1D3D">
        <w:rPr>
          <w:rFonts w:ascii="Times New Roman" w:hAnsi="Times New Roman" w:cs="Times New Roman"/>
          <w:b/>
          <w:sz w:val="24"/>
          <w:szCs w:val="24"/>
        </w:rPr>
        <w:t>ut</w:t>
      </w:r>
    </w:p>
    <w:p w:rsidR="006D1D3D" w:rsidRDefault="006D1D3D" w:rsidP="001A65E8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1341" w:dyaOrig="13077">
          <v:shape id="_x0000_i1030" type="#_x0000_t75" style="width:414.75pt;height:478.5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57252704" r:id="rId23"/>
        </w:object>
      </w:r>
    </w:p>
    <w:p w:rsidR="001A65E8" w:rsidRDefault="001A65E8" w:rsidP="00453FB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53FB6">
        <w:rPr>
          <w:rFonts w:ascii="Times New Roman" w:hAnsi="Times New Roman" w:cs="Times New Roman"/>
          <w:b/>
          <w:sz w:val="24"/>
          <w:szCs w:val="24"/>
        </w:rPr>
        <w:t>process</w:t>
      </w:r>
    </w:p>
    <w:p w:rsidR="008F35A0" w:rsidRPr="008F35A0" w:rsidRDefault="008F35A0" w:rsidP="008F35A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8F35A0">
        <w:rPr>
          <w:rFonts w:ascii="Times New Roman" w:hAnsi="Times New Roman" w:cs="Times New Roman"/>
          <w:sz w:val="24"/>
          <w:szCs w:val="24"/>
        </w:rPr>
        <w:lastRenderedPageBreak/>
        <w:t>The user selects the checkbox he</w:t>
      </w:r>
      <w:r w:rsidR="00CF3521">
        <w:rPr>
          <w:rFonts w:ascii="Times New Roman" w:hAnsi="Times New Roman" w:cs="Times New Roman"/>
          <w:sz w:val="24"/>
          <w:szCs w:val="24"/>
        </w:rPr>
        <w:t>/she</w:t>
      </w:r>
      <w:r w:rsidRPr="008F35A0">
        <w:rPr>
          <w:rFonts w:ascii="Times New Roman" w:hAnsi="Times New Roman" w:cs="Times New Roman"/>
          <w:sz w:val="24"/>
          <w:szCs w:val="24"/>
        </w:rPr>
        <w:t xml:space="preserve"> want</w:t>
      </w:r>
      <w:r w:rsidR="009D41D7">
        <w:rPr>
          <w:rFonts w:ascii="Times New Roman" w:hAnsi="Times New Roman" w:cs="Times New Roman"/>
          <w:sz w:val="24"/>
          <w:szCs w:val="24"/>
        </w:rPr>
        <w:t>s</w:t>
      </w:r>
      <w:r w:rsidRPr="008F35A0">
        <w:rPr>
          <w:rFonts w:ascii="Times New Roman" w:hAnsi="Times New Roman" w:cs="Times New Roman"/>
          <w:sz w:val="24"/>
          <w:szCs w:val="24"/>
        </w:rPr>
        <w:t xml:space="preserve"> to query and click </w:t>
      </w:r>
      <w:r w:rsidR="00CF3521">
        <w:rPr>
          <w:rFonts w:ascii="Times New Roman" w:hAnsi="Times New Roman" w:cs="Times New Roman"/>
          <w:sz w:val="24"/>
          <w:szCs w:val="24"/>
        </w:rPr>
        <w:t>the Q</w:t>
      </w:r>
      <w:r w:rsidR="00413511">
        <w:rPr>
          <w:rFonts w:ascii="Times New Roman" w:hAnsi="Times New Roman" w:cs="Times New Roman"/>
          <w:sz w:val="24"/>
          <w:szCs w:val="24"/>
        </w:rPr>
        <w:t>uery button. T</w:t>
      </w:r>
      <w:r w:rsidRPr="008F35A0">
        <w:rPr>
          <w:rFonts w:ascii="Times New Roman" w:hAnsi="Times New Roman" w:cs="Times New Roman"/>
          <w:sz w:val="24"/>
          <w:szCs w:val="24"/>
        </w:rPr>
        <w:t>hen the system will return the result in a table. The result can be exported to an Excel spreadsheet.</w:t>
      </w:r>
    </w:p>
    <w:p w:rsidR="001A65E8" w:rsidRDefault="001A65E8" w:rsidP="00D0247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02472">
        <w:rPr>
          <w:rFonts w:ascii="Times New Roman" w:hAnsi="Times New Roman" w:cs="Times New Roman"/>
          <w:b/>
          <w:sz w:val="24"/>
          <w:szCs w:val="24"/>
        </w:rPr>
        <w:t>output</w:t>
      </w:r>
    </w:p>
    <w:p w:rsidR="00D02472" w:rsidRPr="00D02472" w:rsidRDefault="00D02472" w:rsidP="00D0247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2472">
        <w:rPr>
          <w:rFonts w:ascii="Times New Roman" w:hAnsi="Times New Roman" w:cs="Times New Roman"/>
          <w:sz w:val="24"/>
          <w:szCs w:val="24"/>
        </w:rPr>
        <w:t>The query result and Excel spreadsheet</w:t>
      </w:r>
    </w:p>
    <w:p w:rsidR="003D4BF6" w:rsidRDefault="003D4BF6" w:rsidP="00D978B1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HISTORY</w:t>
      </w:r>
    </w:p>
    <w:p w:rsidR="00161F0C" w:rsidRPr="006026D1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161F0C" w:rsidRPr="00461490" w:rsidRDefault="00461490" w:rsidP="00161F0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461490">
        <w:rPr>
          <w:rFonts w:ascii="Times New Roman" w:hAnsi="Times New Roman" w:cs="Times New Roman"/>
          <w:sz w:val="24"/>
          <w:szCs w:val="24"/>
        </w:rPr>
        <w:object w:dxaOrig="15374" w:dyaOrig="8528">
          <v:shape id="_x0000_i1031" type="#_x0000_t75" style="width:414.75pt;height:230.25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57252705" r:id="rId25"/>
        </w:object>
      </w:r>
      <w:r w:rsidRPr="00461490">
        <w:rPr>
          <w:rFonts w:ascii="Times New Roman" w:hAnsi="Times New Roman" w:cs="Times New Roman"/>
          <w:sz w:val="24"/>
          <w:szCs w:val="24"/>
        </w:rPr>
        <w:t>Employee’s name or email information.</w:t>
      </w:r>
    </w:p>
    <w:p w:rsidR="00161F0C" w:rsidRPr="006026D1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161F0C" w:rsidRPr="00461490" w:rsidRDefault="008500A0" w:rsidP="00161F0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="00461490" w:rsidRPr="00461490">
        <w:rPr>
          <w:rFonts w:ascii="Times New Roman" w:hAnsi="Times New Roman" w:cs="Times New Roman" w:hint="eastAsia"/>
          <w:sz w:val="24"/>
          <w:szCs w:val="24"/>
        </w:rPr>
        <w:t>uery the employee</w:t>
      </w:r>
      <w:r w:rsidR="00461490" w:rsidRPr="00461490">
        <w:rPr>
          <w:rFonts w:ascii="Times New Roman" w:hAnsi="Times New Roman" w:cs="Times New Roman"/>
          <w:sz w:val="24"/>
          <w:szCs w:val="24"/>
        </w:rPr>
        <w:t xml:space="preserve">’s history </w:t>
      </w:r>
      <w:r w:rsidR="00461490">
        <w:rPr>
          <w:rFonts w:ascii="Times New Roman" w:hAnsi="Times New Roman" w:cs="Times New Roman"/>
          <w:sz w:val="24"/>
          <w:szCs w:val="24"/>
        </w:rPr>
        <w:t>inform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 w:rsidRPr="00461490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461490">
        <w:rPr>
          <w:rFonts w:ascii="Times New Roman" w:hAnsi="Times New Roman" w:cs="Times New Roman"/>
          <w:sz w:val="24"/>
          <w:szCs w:val="24"/>
        </w:rPr>
        <w:t>.</w:t>
      </w:r>
    </w:p>
    <w:p w:rsidR="00161F0C" w:rsidRDefault="00161F0C" w:rsidP="006026D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26D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61490" w:rsidRPr="000B2A82" w:rsidRDefault="000B2A82" w:rsidP="0046149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>Employee’s history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0" w:name="_Toc483506031"/>
      <w:r w:rsidRPr="00031DD7">
        <w:rPr>
          <w:rFonts w:ascii="Times New Roman" w:hAnsi="Times New Roman" w:cs="Times New Roman"/>
          <w:sz w:val="32"/>
          <w:szCs w:val="32"/>
        </w:rPr>
        <w:t>StaffSize</w:t>
      </w:r>
      <w:bookmarkEnd w:id="20"/>
    </w:p>
    <w:p w:rsidR="003F797B" w:rsidRDefault="003F797B" w:rsidP="003F797B">
      <w:pPr>
        <w:pStyle w:val="a3"/>
        <w:numPr>
          <w:ilvl w:val="0"/>
          <w:numId w:val="2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3F797B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712CEE" w:rsidRPr="00712CEE" w:rsidRDefault="00282964" w:rsidP="00712CE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7003" w:dyaOrig="4717">
          <v:shape id="_x0000_i1032" type="#_x0000_t75" style="width:350.25pt;height:235.5pt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557252706" r:id="rId27"/>
        </w:objec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36DD2" w:rsidRPr="00636DD2" w:rsidRDefault="00636DD2" w:rsidP="00636DD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1903B2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user inputs and store them into </w:t>
      </w:r>
      <w:r w:rsidR="003401B1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>table Uniform.</w:t>
      </w:r>
    </w:p>
    <w:p w:rsidR="00B851B7" w:rsidRDefault="00B851B7" w:rsidP="00B851B7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B851B7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F30F8D" w:rsidRPr="003269FB" w:rsidRDefault="00F30F8D" w:rsidP="00F30F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F30F8D" w:rsidRDefault="00930730" w:rsidP="00930730">
      <w:pPr>
        <w:pStyle w:val="a3"/>
        <w:numPr>
          <w:ilvl w:val="0"/>
          <w:numId w:val="2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930730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Input</w:t>
      </w:r>
      <w:r w:rsidRPr="00FF6C3A">
        <w:rPr>
          <w:rFonts w:ascii="Times New Roman" w:hAnsi="Times New Roman" w:cs="Times New Roman" w:hint="eastAsia"/>
          <w:b/>
          <w:sz w:val="24"/>
          <w:szCs w:val="24"/>
        </w:rPr>
        <w:t>:</w:t>
      </w:r>
    </w:p>
    <w:p w:rsidR="00113DF4" w:rsidRPr="00113DF4" w:rsidRDefault="00AB1348" w:rsidP="00113DF4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1391" w:dyaOrig="7156">
          <v:shape id="_x0000_i1033" type="#_x0000_t75" style="width:415.5pt;height:261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557252707" r:id="rId29"/>
        </w:objec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AB1348" w:rsidRPr="002D518F" w:rsidRDefault="004B185A" w:rsidP="002D518F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="00AB1348" w:rsidRPr="00461490">
        <w:rPr>
          <w:rFonts w:ascii="Times New Roman" w:hAnsi="Times New Roman" w:cs="Times New Roman" w:hint="eastAsia"/>
          <w:sz w:val="24"/>
          <w:szCs w:val="24"/>
        </w:rPr>
        <w:t>uery the employee</w:t>
      </w:r>
      <w:r w:rsidR="00AB1348" w:rsidRPr="00461490">
        <w:rPr>
          <w:rFonts w:ascii="Times New Roman" w:hAnsi="Times New Roman" w:cs="Times New Roman"/>
          <w:sz w:val="24"/>
          <w:szCs w:val="24"/>
        </w:rPr>
        <w:t xml:space="preserve">’s </w:t>
      </w:r>
      <w:r w:rsidR="00B5167A">
        <w:rPr>
          <w:rFonts w:ascii="Times New Roman" w:hAnsi="Times New Roman" w:cs="Times New Roman"/>
          <w:sz w:val="24"/>
          <w:szCs w:val="24"/>
        </w:rPr>
        <w:t>uniform size inform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 w:rsidRPr="00461490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AB1348">
        <w:rPr>
          <w:rFonts w:ascii="Times New Roman" w:hAnsi="Times New Roman" w:cs="Times New Roman"/>
          <w:sz w:val="24"/>
          <w:szCs w:val="24"/>
        </w:rPr>
        <w:t>.</w:t>
      </w:r>
    </w:p>
    <w:p w:rsidR="00FF6C3A" w:rsidRDefault="00FF6C3A" w:rsidP="00FF6C3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F6C3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D0993" w:rsidRPr="000B2A82" w:rsidRDefault="000D0993" w:rsidP="000D099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uniform siz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D0993" w:rsidRPr="00FF6C3A" w:rsidRDefault="000D0993" w:rsidP="000D0993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1" w:name="_Toc483506032"/>
      <w:r w:rsidRPr="00031DD7">
        <w:rPr>
          <w:rFonts w:ascii="Times New Roman" w:hAnsi="Times New Roman" w:cs="Times New Roman"/>
          <w:sz w:val="32"/>
          <w:szCs w:val="32"/>
        </w:rPr>
        <w:t>StaffCourse</w:t>
      </w:r>
      <w:bookmarkEnd w:id="21"/>
    </w:p>
    <w:p w:rsidR="00B7514C" w:rsidRDefault="00B7514C" w:rsidP="00B7514C">
      <w:pPr>
        <w:pStyle w:val="a3"/>
        <w:numPr>
          <w:ilvl w:val="0"/>
          <w:numId w:val="2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3F797B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1062EA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1A1556" w:rsidRDefault="001A1556" w:rsidP="001062EA">
      <w:r>
        <w:object w:dxaOrig="9070" w:dyaOrig="5301">
          <v:shape id="_x0000_i1034" type="#_x0000_t75" style="width:414.75pt;height:242.25pt" o:ole="" o:bordertopcolor="this" o:borderleftcolor="this" o:borderbottomcolor="this" o:borderrightcolor="this">
            <v:imagedata r:id="rId3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557252708" r:id="rId31"/>
        </w:object>
      </w:r>
    </w:p>
    <w:p w:rsidR="001A1556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45EE5" w:rsidRPr="00045EE5" w:rsidRDefault="00045EE5" w:rsidP="00045EE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1903B2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Course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1A1556" w:rsidRPr="0089689F" w:rsidRDefault="001A1556" w:rsidP="0089689F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689F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44EB8" w:rsidRDefault="00044EB8" w:rsidP="00044EB8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69670D" w:rsidRDefault="0069670D" w:rsidP="0069670D">
      <w:pPr>
        <w:pStyle w:val="a3"/>
        <w:numPr>
          <w:ilvl w:val="0"/>
          <w:numId w:val="2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9670D">
        <w:rPr>
          <w:rFonts w:ascii="Times New Roman" w:hAnsi="Times New Roman" w:cs="Times New Roman"/>
          <w:b/>
          <w:sz w:val="28"/>
          <w:szCs w:val="28"/>
        </w:rPr>
        <w:t>QUERY</w: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CE39A6" w:rsidRDefault="00CE39A6" w:rsidP="00AE2984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0836" w:dyaOrig="9128">
          <v:shape id="_x0000_i1035" type="#_x0000_t75" style="width:414.75pt;height:349.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557252709" r:id="rId33"/>
        </w:objec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A0C9D" w:rsidRPr="001903B2" w:rsidRDefault="001903B2" w:rsidP="007A0C9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1903B2">
        <w:rPr>
          <w:rFonts w:ascii="Times New Roman" w:hAnsi="Times New Roman" w:cs="Times New Roman"/>
          <w:sz w:val="24"/>
          <w:szCs w:val="24"/>
        </w:rPr>
        <w:t>Query</w:t>
      </w:r>
      <w:r w:rsidRPr="001903B2">
        <w:rPr>
          <w:rFonts w:ascii="Times New Roman" w:hAnsi="Times New Roman" w:cs="Times New Roman" w:hint="eastAsia"/>
          <w:sz w:val="24"/>
          <w:szCs w:val="24"/>
        </w:rPr>
        <w:t xml:space="preserve"> the employee</w:t>
      </w:r>
      <w:r w:rsidRPr="001903B2">
        <w:rPr>
          <w:rFonts w:ascii="Times New Roman" w:hAnsi="Times New Roman" w:cs="Times New Roman"/>
          <w:sz w:val="24"/>
          <w:szCs w:val="24"/>
        </w:rPr>
        <w:t>’s course information</w:t>
      </w:r>
      <w:r w:rsidRPr="001903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1903B2">
        <w:rPr>
          <w:rFonts w:ascii="Times New Roman" w:hAnsi="Times New Roman" w:cs="Times New Roman"/>
          <w:sz w:val="24"/>
          <w:szCs w:val="24"/>
        </w:rPr>
        <w:t>a</w:t>
      </w:r>
      <w:r w:rsidRPr="001903B2">
        <w:rPr>
          <w:rFonts w:ascii="Times New Roman" w:hAnsi="Times New Roman" w:cs="Times New Roman" w:hint="eastAsia"/>
          <w:sz w:val="24"/>
          <w:szCs w:val="24"/>
        </w:rPr>
        <w:t>ccording to the input information</w:t>
      </w:r>
      <w:r w:rsidR="007A0C9D" w:rsidRPr="001903B2">
        <w:rPr>
          <w:rFonts w:ascii="Times New Roman" w:hAnsi="Times New Roman" w:cs="Times New Roman"/>
          <w:sz w:val="24"/>
          <w:szCs w:val="24"/>
        </w:rPr>
        <w:t>.</w:t>
      </w:r>
    </w:p>
    <w:p w:rsidR="00AE2984" w:rsidRPr="00CB3EF0" w:rsidRDefault="00AE2984" w:rsidP="00CB3EF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CB3EF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E2984" w:rsidRPr="007A0C9D" w:rsidRDefault="007A0C9D" w:rsidP="007A0C9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F861FD">
        <w:rPr>
          <w:rFonts w:ascii="Times New Roman" w:hAnsi="Times New Roman" w:cs="Times New Roman"/>
          <w:sz w:val="24"/>
          <w:szCs w:val="24"/>
        </w:rPr>
        <w:t>cours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2" w:name="_Toc483506033"/>
      <w:r w:rsidRPr="00031DD7">
        <w:rPr>
          <w:rFonts w:ascii="Times New Roman" w:hAnsi="Times New Roman" w:cs="Times New Roman"/>
          <w:sz w:val="32"/>
          <w:szCs w:val="32"/>
        </w:rPr>
        <w:t>Certification</w:t>
      </w:r>
      <w:bookmarkEnd w:id="22"/>
    </w:p>
    <w:p w:rsidR="00423B40" w:rsidRPr="00423B40" w:rsidRDefault="00423B40" w:rsidP="00423B40">
      <w:pPr>
        <w:pStyle w:val="a3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23B40">
        <w:rPr>
          <w:rFonts w:ascii="Times New Roman" w:hAnsi="Times New Roman" w:cs="Times New Roman" w:hint="eastAsia"/>
          <w:b/>
          <w:sz w:val="28"/>
          <w:szCs w:val="28"/>
        </w:rPr>
        <w:t>MAINTAIN</w:t>
      </w:r>
    </w:p>
    <w:p w:rsidR="005656F5" w:rsidRPr="007D45A9" w:rsidRDefault="00C13E51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 w:hint="eastAsia"/>
          <w:b/>
          <w:sz w:val="24"/>
          <w:szCs w:val="24"/>
        </w:rPr>
        <w:t>Input:</w:t>
      </w:r>
    </w:p>
    <w:p w:rsidR="00C13E51" w:rsidRPr="00EC5816" w:rsidRDefault="00C13E51" w:rsidP="00EC58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C5816">
        <w:rPr>
          <w:rFonts w:ascii="Times New Roman" w:hAnsi="Times New Roman" w:cs="Times New Roman"/>
          <w:sz w:val="24"/>
          <w:szCs w:val="24"/>
        </w:rPr>
        <w:object w:dxaOrig="9048" w:dyaOrig="8574">
          <v:shape id="_x0000_i1036" type="#_x0000_t75" style="width:414.75pt;height:393pt" o:ole="" o:bordertopcolor="this" o:borderleftcolor="this" o:borderbottomcolor="this" o:borderrightcolor="this">
            <v:imagedata r:id="rId3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557252710" r:id="rId35"/>
        </w:object>
      </w:r>
      <w:r w:rsidR="007D45A9" w:rsidRPr="00EC5816">
        <w:rPr>
          <w:rFonts w:ascii="Times New Roman" w:hAnsi="Times New Roman" w:cs="Times New Roman"/>
          <w:sz w:val="24"/>
          <w:szCs w:val="24"/>
        </w:rPr>
        <w:t>Employee’s name or email information.</w:t>
      </w:r>
    </w:p>
    <w:p w:rsidR="007D45A9" w:rsidRPr="007D45A9" w:rsidRDefault="007D45A9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D45A9" w:rsidRPr="00F750E3" w:rsidRDefault="00F750E3" w:rsidP="00F750E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E2141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>user inputs</w:t>
      </w:r>
      <w:r>
        <w:rPr>
          <w:rFonts w:ascii="Times New Roman" w:hAnsi="Times New Roman" w:cs="Times New Roman"/>
          <w:sz w:val="24"/>
          <w:szCs w:val="24"/>
        </w:rPr>
        <w:t xml:space="preserve"> first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When the user clicks the Add/U</w:t>
      </w:r>
      <w:r w:rsidR="00E21414">
        <w:rPr>
          <w:rFonts w:ascii="Times New Roman" w:hAnsi="Times New Roman" w:cs="Times New Roman"/>
          <w:sz w:val="24"/>
          <w:szCs w:val="24"/>
        </w:rPr>
        <w:t>pdate button, the information will be</w:t>
      </w:r>
      <w:r>
        <w:rPr>
          <w:rFonts w:ascii="Times New Roman" w:hAnsi="Times New Roman" w:cs="Times New Roman"/>
          <w:sz w:val="24"/>
          <w:szCs w:val="24"/>
        </w:rPr>
        <w:t xml:space="preserve"> stored in the database if this employee’s information doesn’t exist in </w:t>
      </w:r>
      <w:r w:rsidR="00E21414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database or </w:t>
      </w:r>
      <w:r w:rsidR="00E21414">
        <w:rPr>
          <w:rFonts w:ascii="Times New Roman" w:hAnsi="Times New Roman" w:cs="Times New Roman"/>
          <w:sz w:val="24"/>
          <w:szCs w:val="24"/>
        </w:rPr>
        <w:t xml:space="preserve">be </w:t>
      </w:r>
      <w:r>
        <w:rPr>
          <w:rFonts w:ascii="Times New Roman" w:hAnsi="Times New Roman" w:cs="Times New Roman"/>
          <w:sz w:val="24"/>
          <w:szCs w:val="24"/>
        </w:rPr>
        <w:t>updated if it has already existed. When the Delete button is clicked</w:t>
      </w:r>
      <w:r w:rsidR="00E2141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the record will be delete from database.</w:t>
      </w:r>
    </w:p>
    <w:p w:rsidR="007D45A9" w:rsidRPr="007D45A9" w:rsidRDefault="007D45A9" w:rsidP="007D45A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D45A9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F046DC" w:rsidRDefault="00F046DC" w:rsidP="00F046D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7D45A9" w:rsidRDefault="001B661D" w:rsidP="001B661D">
      <w:pPr>
        <w:pStyle w:val="a3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B661D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01D6D" w:rsidRPr="00401D6D" w:rsidRDefault="00E9653E" w:rsidP="00401D6D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5655" w:dyaOrig="5823">
          <v:shape id="_x0000_i1037" type="#_x0000_t75" style="width:414.75pt;height:150pt" o:ole="" o:bordertopcolor="this" o:borderleftcolor="this" o:borderbottomcolor="this" o:borderrightcolor="this">
            <v:imagedata r:id="rId3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7" DrawAspect="Content" ObjectID="_1557252711" r:id="rId37"/>
        </w:object>
      </w:r>
      <w:r w:rsidR="00EF6BB5" w:rsidRPr="00EF6BB5">
        <w:rPr>
          <w:rFonts w:ascii="Times New Roman" w:hAnsi="Times New Roman" w:cs="Times New Roman"/>
          <w:sz w:val="24"/>
          <w:szCs w:val="24"/>
        </w:rPr>
        <w:t xml:space="preserve"> </w:t>
      </w:r>
      <w:r w:rsidR="00EF6BB5" w:rsidRPr="00EC5816">
        <w:rPr>
          <w:rFonts w:ascii="Times New Roman" w:hAnsi="Times New Roman" w:cs="Times New Roman"/>
          <w:sz w:val="24"/>
          <w:szCs w:val="24"/>
        </w:rPr>
        <w:t>Employee’s name or email information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01D6D" w:rsidRPr="00F91F9A" w:rsidRDefault="00F91F9A" w:rsidP="00F91F9A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>’s certification information according to the query condition.</w:t>
      </w:r>
    </w:p>
    <w:p w:rsidR="003A2AFA" w:rsidRDefault="003A2AFA" w:rsidP="003A2AF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2AF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2A641D" w:rsidRPr="007A0C9D" w:rsidRDefault="002A641D" w:rsidP="002A641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certification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401D6D" w:rsidRPr="002A641D" w:rsidRDefault="00401D6D" w:rsidP="00401D6D">
      <w:pPr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3" w:name="_Toc483506034"/>
      <w:r w:rsidRPr="00031DD7">
        <w:rPr>
          <w:rFonts w:ascii="Times New Roman" w:hAnsi="Times New Roman" w:cs="Times New Roman"/>
          <w:sz w:val="32"/>
          <w:szCs w:val="32"/>
        </w:rPr>
        <w:t>Attendance</w:t>
      </w:r>
      <w:bookmarkEnd w:id="23"/>
    </w:p>
    <w:p w:rsidR="00E763AA" w:rsidRPr="00447623" w:rsidRDefault="00447623" w:rsidP="000841E5">
      <w:pPr>
        <w:pStyle w:val="a3"/>
        <w:numPr>
          <w:ilvl w:val="0"/>
          <w:numId w:val="25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47623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Input</w:t>
      </w:r>
      <w:r w:rsidRPr="000841E5">
        <w:rPr>
          <w:rFonts w:ascii="Times New Roman" w:hAnsi="Times New Roman" w:cs="Times New Roman" w:hint="eastAsia"/>
          <w:b/>
          <w:sz w:val="24"/>
          <w:szCs w:val="24"/>
        </w:rPr>
        <w:t>:</w:t>
      </w:r>
    </w:p>
    <w:p w:rsidR="005C248B" w:rsidRPr="005C248B" w:rsidRDefault="00C84BBC" w:rsidP="005C248B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820" w:dyaOrig="9849">
          <v:shape id="_x0000_i1038" type="#_x0000_t75" style="width:414.75pt;height:416.25pt" o:ole="" o:bordertopcolor="this" o:borderleftcolor="this" o:borderbottomcolor="this" o:borderrightcolor="this">
            <v:imagedata r:id="rId3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8" DrawAspect="Content" ObjectID="_1557252712" r:id="rId39"/>
        </w:objec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5C248B" w:rsidRPr="0058429E" w:rsidRDefault="0058429E" w:rsidP="0058429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B4495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Attendance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447623" w:rsidRDefault="00447623" w:rsidP="000841E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841E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EE1C62" w:rsidRDefault="00EE1C62" w:rsidP="00EE1C62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5C248B" w:rsidRPr="00D13DF1" w:rsidRDefault="00D13DF1" w:rsidP="00D13DF1">
      <w:pPr>
        <w:pStyle w:val="a3"/>
        <w:numPr>
          <w:ilvl w:val="0"/>
          <w:numId w:val="25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D13DF1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put:</w:t>
      </w:r>
    </w:p>
    <w:p w:rsidR="00143E7A" w:rsidRPr="00AE66FC" w:rsidRDefault="00334CF0" w:rsidP="00AE66F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AE66FC">
        <w:rPr>
          <w:rFonts w:ascii="Times New Roman" w:hAnsi="Times New Roman" w:cs="Times New Roman"/>
          <w:sz w:val="24"/>
          <w:szCs w:val="24"/>
        </w:rPr>
        <w:object w:dxaOrig="10347" w:dyaOrig="7993">
          <v:shape id="_x0000_i1039" type="#_x0000_t75" style="width:414.75pt;height:320.25pt" o:ole="" o:bordertopcolor="this" o:borderleftcolor="this" o:borderbottomcolor="this" o:borderrightcolor="this">
            <v:imagedata r:id="rId4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9" DrawAspect="Content" ObjectID="_1557252713" r:id="rId41"/>
        </w:object>
      </w:r>
      <w:r w:rsidR="00750B97" w:rsidRPr="00AE66FC">
        <w:rPr>
          <w:rFonts w:ascii="Times New Roman" w:hAnsi="Times New Roman" w:cs="Times New Roman"/>
          <w:sz w:val="24"/>
          <w:szCs w:val="24"/>
        </w:rPr>
        <w:t>Employee’s name or email information as well as year and month information.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50B97" w:rsidRPr="00F91F9A" w:rsidRDefault="00750B97" w:rsidP="00750B97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 w:rsidR="005667A8">
        <w:rPr>
          <w:rFonts w:ascii="Times New Roman" w:hAnsi="Times New Roman" w:cs="Times New Roman"/>
          <w:sz w:val="24"/>
          <w:szCs w:val="24"/>
        </w:rPr>
        <w:t>attendance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D13DF1" w:rsidRDefault="00D13DF1" w:rsidP="00663A2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E66FC" w:rsidRPr="007A0C9D" w:rsidRDefault="00AE66FC" w:rsidP="00AE66FC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667A8">
        <w:rPr>
          <w:rFonts w:ascii="Times New Roman" w:hAnsi="Times New Roman" w:cs="Times New Roman"/>
          <w:sz w:val="24"/>
          <w:szCs w:val="24"/>
        </w:rPr>
        <w:t>attendance</w:t>
      </w:r>
      <w:r w:rsidR="005667A8" w:rsidRPr="00F91F9A">
        <w:rPr>
          <w:rFonts w:ascii="Times New Roman" w:hAnsi="Times New Roman" w:cs="Times New Roman"/>
          <w:sz w:val="24"/>
          <w:szCs w:val="24"/>
        </w:rPr>
        <w:t xml:space="preserve"> </w:t>
      </w:r>
      <w:r w:rsidRPr="000B2A82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143E7A" w:rsidRPr="00AE66FC" w:rsidRDefault="00143E7A" w:rsidP="00143E7A">
      <w:pPr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4" w:name="_Toc483506035"/>
      <w:r w:rsidRPr="00031DD7">
        <w:rPr>
          <w:rFonts w:ascii="Times New Roman" w:hAnsi="Times New Roman" w:cs="Times New Roman"/>
          <w:sz w:val="32"/>
          <w:szCs w:val="32"/>
        </w:rPr>
        <w:t>TimeSheet</w:t>
      </w:r>
      <w:bookmarkEnd w:id="24"/>
    </w:p>
    <w:p w:rsidR="00E64EED" w:rsidRPr="00E64EED" w:rsidRDefault="00E64EED" w:rsidP="00E64EED">
      <w:pPr>
        <w:pStyle w:val="a3"/>
        <w:numPr>
          <w:ilvl w:val="0"/>
          <w:numId w:val="26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E64EED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BC69F4" w:rsidRPr="00BC69F4" w:rsidRDefault="00773DA4" w:rsidP="00BC69F4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743" w:dyaOrig="6306">
          <v:shape id="_x0000_i1040" type="#_x0000_t75" style="width:414.75pt;height:268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0" DrawAspect="Content" ObjectID="_1557252714" r:id="rId43"/>
        </w:objec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BC69F4" w:rsidRPr="00773DA4" w:rsidRDefault="00773DA4" w:rsidP="00773DA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B44954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Time_Sheet</w:t>
      </w:r>
      <w:r w:rsidRPr="00636DD2">
        <w:rPr>
          <w:rFonts w:ascii="Times New Roman" w:hAnsi="Times New Roman" w:cs="Times New Roman"/>
          <w:sz w:val="24"/>
          <w:szCs w:val="24"/>
        </w:rPr>
        <w:t>.</w:t>
      </w:r>
    </w:p>
    <w:p w:rsidR="00E64EED" w:rsidRDefault="00E64EED" w:rsidP="00E64EED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64EED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BC6B63" w:rsidRDefault="00BC6B63" w:rsidP="00BC6B6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 w:rsidR="009E3ECC"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BC69F4" w:rsidRPr="009414CA" w:rsidRDefault="00C9786C" w:rsidP="009414CA">
      <w:pPr>
        <w:pStyle w:val="a3"/>
        <w:numPr>
          <w:ilvl w:val="0"/>
          <w:numId w:val="26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9414CA">
        <w:rPr>
          <w:rFonts w:ascii="Times New Roman" w:hAnsi="Times New Roman" w:cs="Times New Roman" w:hint="eastAsia"/>
          <w:b/>
          <w:sz w:val="28"/>
          <w:szCs w:val="28"/>
        </w:rPr>
        <w:t>QUERY</w:t>
      </w: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put:</w:t>
      </w:r>
    </w:p>
    <w:p w:rsidR="00C9786C" w:rsidRDefault="00C645B5" w:rsidP="00BC69F4">
      <w:r>
        <w:object w:dxaOrig="15818" w:dyaOrig="7552">
          <v:shape id="_x0000_i1041" type="#_x0000_t75" style="width:415.5pt;height:198pt" o:ole="" o:bordertopcolor="this" o:borderleftcolor="this" o:borderbottomcolor="this" o:borderrightcolor="this">
            <v:imagedata r:id="rId4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1" DrawAspect="Content" ObjectID="_1557252715" r:id="rId45"/>
        </w:object>
      </w:r>
    </w:p>
    <w:p w:rsidR="00C645B5" w:rsidRDefault="00C645B5" w:rsidP="00BC69F4">
      <w:pPr>
        <w:rPr>
          <w:rFonts w:ascii="Times New Roman" w:hAnsi="Times New Roman" w:cs="Times New Roman"/>
          <w:b/>
          <w:sz w:val="24"/>
          <w:szCs w:val="24"/>
        </w:rPr>
      </w:pP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C9786C" w:rsidRPr="003B7F4F" w:rsidRDefault="003B7F4F" w:rsidP="003B7F4F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ime sheet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C9786C" w:rsidRDefault="00C9786C" w:rsidP="00C9786C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877DF" w:rsidRPr="005725B1" w:rsidRDefault="006877DF" w:rsidP="005725B1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4A2D27">
        <w:rPr>
          <w:rFonts w:ascii="Times New Roman" w:hAnsi="Times New Roman" w:cs="Times New Roman"/>
          <w:sz w:val="24"/>
          <w:szCs w:val="24"/>
        </w:rPr>
        <w:t>time sheet</w:t>
      </w:r>
      <w:r w:rsidR="004A2D27" w:rsidRPr="000B2A82">
        <w:rPr>
          <w:rFonts w:ascii="Times New Roman" w:hAnsi="Times New Roman" w:cs="Times New Roman"/>
          <w:sz w:val="24"/>
          <w:szCs w:val="24"/>
        </w:rPr>
        <w:t xml:space="preserve"> </w:t>
      </w:r>
      <w:r w:rsidRPr="000B2A82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5" w:name="_Toc483506036"/>
      <w:r w:rsidRPr="00031DD7">
        <w:rPr>
          <w:rFonts w:ascii="Times New Roman" w:hAnsi="Times New Roman" w:cs="Times New Roman"/>
          <w:sz w:val="32"/>
          <w:szCs w:val="32"/>
        </w:rPr>
        <w:t>Wage</w:t>
      </w:r>
      <w:bookmarkEnd w:id="25"/>
    </w:p>
    <w:p w:rsidR="002977BF" w:rsidRPr="002977BF" w:rsidRDefault="002977BF" w:rsidP="009F33E8">
      <w:pPr>
        <w:pStyle w:val="a3"/>
        <w:numPr>
          <w:ilvl w:val="0"/>
          <w:numId w:val="27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2977BF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6E7CF2" w:rsidRDefault="006E7CF2" w:rsidP="002977BF">
      <w:r>
        <w:object w:dxaOrig="9474" w:dyaOrig="6134">
          <v:shape id="_x0000_i1042" type="#_x0000_t75" style="width:414.75pt;height:268.5pt" o:ole="" o:bordertopcolor="this" o:borderleftcolor="this" o:borderbottomcolor="this" o:borderrightcolor="this">
            <v:imagedata r:id="rId4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2" DrawAspect="Content" ObjectID="_1557252716" r:id="rId47"/>
        </w:objec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E7CF2" w:rsidRPr="005A4065" w:rsidRDefault="005A4065" w:rsidP="005A406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>Verify the data user inputs and store them into</w:t>
      </w:r>
      <w:r w:rsidR="00B44954">
        <w:rPr>
          <w:rFonts w:ascii="Times New Roman" w:hAnsi="Times New Roman" w:cs="Times New Roman"/>
          <w:sz w:val="24"/>
          <w:szCs w:val="24"/>
        </w:rPr>
        <w:t xml:space="preserve"> the</w:t>
      </w:r>
      <w:r w:rsidRPr="00636DD2">
        <w:rPr>
          <w:rFonts w:ascii="Times New Roman" w:hAnsi="Times New Roman" w:cs="Times New Roman"/>
          <w:sz w:val="24"/>
          <w:szCs w:val="24"/>
        </w:rPr>
        <w:t xml:space="preserve"> table </w:t>
      </w:r>
      <w:r>
        <w:rPr>
          <w:rFonts w:ascii="Times New Roman" w:hAnsi="Times New Roman" w:cs="Times New Roman"/>
          <w:sz w:val="24"/>
          <w:szCs w:val="24"/>
        </w:rPr>
        <w:t>Wage.</w:t>
      </w:r>
    </w:p>
    <w:p w:rsidR="002977BF" w:rsidRPr="005A4065" w:rsidRDefault="002977BF" w:rsidP="005A406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E7CF2" w:rsidRPr="005A4065" w:rsidRDefault="005A4065" w:rsidP="005A4065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2977BF" w:rsidRPr="002977BF" w:rsidRDefault="002977BF" w:rsidP="009F33E8">
      <w:pPr>
        <w:pStyle w:val="a3"/>
        <w:numPr>
          <w:ilvl w:val="0"/>
          <w:numId w:val="27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2977BF">
        <w:rPr>
          <w:rFonts w:ascii="Times New Roman" w:hAnsi="Times New Roman" w:cs="Times New Roman"/>
          <w:b/>
          <w:sz w:val="28"/>
          <w:szCs w:val="28"/>
        </w:rPr>
        <w:t>Query</w:t>
      </w:r>
    </w:p>
    <w:p w:rsidR="002977BF" w:rsidRPr="005228F4" w:rsidRDefault="002977BF" w:rsidP="005228F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28F4">
        <w:rPr>
          <w:rFonts w:ascii="Times New Roman" w:hAnsi="Times New Roman" w:cs="Times New Roman"/>
          <w:b/>
          <w:sz w:val="24"/>
          <w:szCs w:val="24"/>
        </w:rPr>
        <w:lastRenderedPageBreak/>
        <w:t>Input:</w:t>
      </w:r>
    </w:p>
    <w:p w:rsidR="006E7CF2" w:rsidRDefault="006E7CF2" w:rsidP="002977BF">
      <w:r>
        <w:object w:dxaOrig="15374" w:dyaOrig="8528">
          <v:shape id="_x0000_i1043" type="#_x0000_t75" style="width:414.75pt;height:230.25pt" o:ole="" o:bordertopcolor="this" o:borderleftcolor="this" o:borderbottomcolor="this" o:borderrightcolor="this">
            <v:imagedata r:id="rId4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3" DrawAspect="Content" ObjectID="_1557252717" r:id="rId49"/>
        </w:object>
      </w:r>
    </w:p>
    <w:p w:rsidR="002977BF" w:rsidRPr="005215B0" w:rsidRDefault="002977BF" w:rsidP="005215B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5215B0" w:rsidRPr="005215B0" w:rsidRDefault="005215B0" w:rsidP="005215B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 w:rsidR="005228F4">
        <w:rPr>
          <w:rFonts w:ascii="Times New Roman" w:hAnsi="Times New Roman" w:cs="Times New Roman"/>
          <w:sz w:val="24"/>
          <w:szCs w:val="24"/>
        </w:rPr>
        <w:t>wage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2977BF" w:rsidRPr="005215B0" w:rsidRDefault="002977BF" w:rsidP="005215B0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5215B0" w:rsidRPr="005725B1" w:rsidRDefault="005215B0" w:rsidP="005215B0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228F4">
        <w:rPr>
          <w:rFonts w:ascii="Times New Roman" w:hAnsi="Times New Roman" w:cs="Times New Roman"/>
          <w:sz w:val="24"/>
          <w:szCs w:val="24"/>
        </w:rPr>
        <w:t>wage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2977BF" w:rsidRPr="005215B0" w:rsidRDefault="002977BF" w:rsidP="002977BF"/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6" w:name="_Toc483506037"/>
      <w:r w:rsidRPr="00031DD7">
        <w:rPr>
          <w:rFonts w:ascii="Times New Roman" w:hAnsi="Times New Roman" w:cs="Times New Roman"/>
          <w:sz w:val="32"/>
          <w:szCs w:val="32"/>
        </w:rPr>
        <w:t>Tax</w:t>
      </w:r>
      <w:bookmarkEnd w:id="26"/>
    </w:p>
    <w:p w:rsidR="00046A66" w:rsidRPr="001F76B3" w:rsidRDefault="00046A66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F76B3">
        <w:rPr>
          <w:rFonts w:ascii="Times New Roman" w:hAnsi="Times New Roman" w:cs="Times New Roman"/>
          <w:b/>
          <w:sz w:val="28"/>
          <w:szCs w:val="28"/>
        </w:rPr>
        <w:t>NEW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2941B1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9474" w:dyaOrig="5653">
          <v:shape id="_x0000_i1044" type="#_x0000_t75" style="width:414.75pt;height:247.5pt" o:ole="" o:bordertopcolor="this" o:borderleftcolor="this" o:borderbottomcolor="this" o:borderrightcolor="this">
            <v:imagedata r:id="rId5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4" DrawAspect="Content" ObjectID="_1557252718" r:id="rId51"/>
        </w:object>
      </w:r>
    </w:p>
    <w:p w:rsidR="00475DA3" w:rsidRPr="005A4065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75DA3" w:rsidRPr="005A4065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user inputs and store them into </w:t>
      </w:r>
      <w:r w:rsidR="0056454C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>Tax.</w:t>
      </w:r>
    </w:p>
    <w:p w:rsidR="00475DA3" w:rsidRPr="005A4065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75DA3" w:rsidRPr="005A4065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D2196E" w:rsidRPr="00475DA3" w:rsidRDefault="00D2196E" w:rsidP="00D2196E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46A66" w:rsidRPr="001F76B3" w:rsidRDefault="00046A66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1F76B3">
        <w:rPr>
          <w:rFonts w:ascii="Times New Roman" w:hAnsi="Times New Roman" w:cs="Times New Roman"/>
          <w:b/>
          <w:sz w:val="28"/>
          <w:szCs w:val="28"/>
        </w:rPr>
        <w:t>MAINTAIN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475DA3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0873" w:dyaOrig="8528">
          <v:shape id="_x0000_i1045" type="#_x0000_t75" style="width:414.75pt;height:325.5pt" o:ole="" o:bordertopcolor="this" o:borderleftcolor="this" o:borderbottomcolor="this" o:borderrightcolor="this">
            <v:imagedata r:id="rId5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5" DrawAspect="Content" ObjectID="_1557252719" r:id="rId53"/>
        </w:object>
      </w:r>
    </w:p>
    <w:p w:rsidR="00475DA3" w:rsidRPr="005215B0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475DA3" w:rsidRPr="005215B0" w:rsidRDefault="00475DA3" w:rsidP="00475DA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user can update and delete them.</w:t>
      </w:r>
    </w:p>
    <w:p w:rsidR="00475DA3" w:rsidRPr="005215B0" w:rsidRDefault="00475DA3" w:rsidP="00475DA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215B0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D2196E" w:rsidRPr="00C109A6" w:rsidRDefault="00475DA3" w:rsidP="00D2196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46A66" w:rsidRPr="001F76B3" w:rsidRDefault="00AC7B9C" w:rsidP="00DE25F1">
      <w:pPr>
        <w:pStyle w:val="a3"/>
        <w:numPr>
          <w:ilvl w:val="0"/>
          <w:numId w:val="28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QUERY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2196E" w:rsidRPr="00D2196E" w:rsidRDefault="00EB12EB" w:rsidP="00D2196E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3503" w:dyaOrig="8528">
          <v:shape id="_x0000_i1046" type="#_x0000_t75" style="width:415.5pt;height:262.5pt" o:ole="" o:bordertopcolor="this" o:borderleftcolor="this" o:borderbottomcolor="this" o:borderrightcolor="this">
            <v:imagedata r:id="rId5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6" DrawAspect="Content" ObjectID="_1557252720" r:id="rId55"/>
        </w:objec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2196E" w:rsidRPr="00A35D34" w:rsidRDefault="00A35D34" w:rsidP="00A35D3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result is shown as report.</w:t>
      </w:r>
    </w:p>
    <w:p w:rsidR="00046A66" w:rsidRDefault="00046A66" w:rsidP="00046A6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A35D34" w:rsidRPr="005725B1" w:rsidRDefault="00A35D34" w:rsidP="00A35D34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tax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D2196E" w:rsidRPr="00A35D34" w:rsidRDefault="00D2196E" w:rsidP="00D2196E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7" w:name="_Toc483506038"/>
      <w:r w:rsidRPr="00031DD7">
        <w:rPr>
          <w:rFonts w:ascii="Times New Roman" w:hAnsi="Times New Roman" w:cs="Times New Roman"/>
          <w:sz w:val="32"/>
          <w:szCs w:val="32"/>
        </w:rPr>
        <w:t>IndividualDebt</w:t>
      </w:r>
      <w:bookmarkEnd w:id="27"/>
    </w:p>
    <w:p w:rsidR="00AC7B9C" w:rsidRPr="00B32861" w:rsidRDefault="00AC7B9C" w:rsidP="00AA0499">
      <w:pPr>
        <w:pStyle w:val="a3"/>
        <w:numPr>
          <w:ilvl w:val="0"/>
          <w:numId w:val="29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B32861">
        <w:rPr>
          <w:rFonts w:ascii="Times New Roman" w:hAnsi="Times New Roman" w:cs="Times New Roman"/>
          <w:b/>
          <w:sz w:val="28"/>
          <w:szCs w:val="28"/>
        </w:rPr>
        <w:t>NEW</w:t>
      </w:r>
    </w:p>
    <w:p w:rsidR="00AC7B9C" w:rsidRDefault="00AC7B9C" w:rsidP="00AA049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AA0499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22C2B" w:rsidRPr="00AA0499" w:rsidRDefault="00EF64DA" w:rsidP="00322C2B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  <w:r>
        <w:object w:dxaOrig="9415" w:dyaOrig="6731">
          <v:shape id="_x0000_i1047" type="#_x0000_t75" style="width:415.5pt;height:297pt" o:ole="" o:bordertopcolor="this" o:borderleftcolor="this" o:borderbottomcolor="this" o:borderrightcolor="this">
            <v:imagedata r:id="rId5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7" DrawAspect="Content" ObjectID="_1557252721" r:id="rId57"/>
        </w:object>
      </w:r>
    </w:p>
    <w:p w:rsidR="007578F6" w:rsidRPr="005A4065" w:rsidRDefault="007578F6" w:rsidP="007578F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578F6" w:rsidRPr="005A4065" w:rsidRDefault="007578F6" w:rsidP="007578F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36DD2">
        <w:rPr>
          <w:rFonts w:ascii="Times New Roman" w:hAnsi="Times New Roman" w:cs="Times New Roman"/>
          <w:sz w:val="24"/>
          <w:szCs w:val="24"/>
        </w:rPr>
        <w:t xml:space="preserve">Verify the data </w:t>
      </w:r>
      <w:r w:rsidR="006A7E20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user inputs and store them into </w:t>
      </w:r>
      <w:r w:rsidR="0056454C">
        <w:rPr>
          <w:rFonts w:ascii="Times New Roman" w:hAnsi="Times New Roman" w:cs="Times New Roman"/>
          <w:sz w:val="24"/>
          <w:szCs w:val="24"/>
        </w:rPr>
        <w:t xml:space="preserve">the </w:t>
      </w:r>
      <w:r w:rsidRPr="00636DD2">
        <w:rPr>
          <w:rFonts w:ascii="Times New Roman" w:hAnsi="Times New Roman" w:cs="Times New Roman"/>
          <w:sz w:val="24"/>
          <w:szCs w:val="24"/>
        </w:rPr>
        <w:t xml:space="preserve">table </w:t>
      </w:r>
      <w:r w:rsidR="00676B55">
        <w:rPr>
          <w:rFonts w:ascii="Times New Roman" w:hAnsi="Times New Roman" w:cs="Times New Roman"/>
          <w:sz w:val="24"/>
          <w:szCs w:val="24"/>
        </w:rPr>
        <w:t>Individual_Debt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578F6" w:rsidRPr="005A4065" w:rsidRDefault="007578F6" w:rsidP="007578F6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A4065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22C2B" w:rsidRPr="007578F6" w:rsidRDefault="007578F6" w:rsidP="00322C2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04C3A">
        <w:rPr>
          <w:rFonts w:ascii="Times New Roman" w:hAnsi="Times New Roman" w:cs="Times New Roman"/>
          <w:sz w:val="24"/>
          <w:szCs w:val="24"/>
        </w:rPr>
        <w:t>Prompt a message</w:t>
      </w:r>
      <w:r>
        <w:rPr>
          <w:rFonts w:ascii="Times New Roman" w:hAnsi="Times New Roman" w:cs="Times New Roman"/>
          <w:sz w:val="24"/>
          <w:szCs w:val="24"/>
        </w:rPr>
        <w:t xml:space="preserve"> to tell the user</w:t>
      </w:r>
      <w:r w:rsidRPr="00D04C3A">
        <w:rPr>
          <w:rFonts w:ascii="Times New Roman" w:hAnsi="Times New Roman" w:cs="Times New Roman"/>
          <w:sz w:val="24"/>
          <w:szCs w:val="24"/>
        </w:rPr>
        <w:t xml:space="preserve"> if the operation succeeds.</w:t>
      </w:r>
    </w:p>
    <w:p w:rsidR="00AC7B9C" w:rsidRPr="00B32861" w:rsidRDefault="00AC7B9C" w:rsidP="00AA0499">
      <w:pPr>
        <w:pStyle w:val="a3"/>
        <w:numPr>
          <w:ilvl w:val="0"/>
          <w:numId w:val="29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B32861">
        <w:rPr>
          <w:rFonts w:ascii="Times New Roman" w:hAnsi="Times New Roman" w:cs="Times New Roman"/>
          <w:b/>
          <w:sz w:val="28"/>
          <w:szCs w:val="28"/>
        </w:rPr>
        <w:t>QUERY</w:t>
      </w:r>
    </w:p>
    <w:p w:rsidR="00AC7B9C" w:rsidRDefault="00AC7B9C" w:rsidP="00AA0499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AA0499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22C2B" w:rsidRPr="00AA0499" w:rsidRDefault="00673C1B" w:rsidP="00322C2B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szCs w:val="24"/>
        </w:rPr>
      </w:pPr>
      <w:r>
        <w:object w:dxaOrig="16410" w:dyaOrig="7047">
          <v:shape id="_x0000_i1048" type="#_x0000_t75" style="width:415.5pt;height:178.5pt" o:ole="" o:bordertopcolor="this" o:borderleftcolor="this" o:borderbottomcolor="this" o:borderrightcolor="this">
            <v:imagedata r:id="rId5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8" DrawAspect="Content" ObjectID="_1557252722" r:id="rId59"/>
        </w:object>
      </w:r>
    </w:p>
    <w:p w:rsidR="00D0750E" w:rsidRDefault="00D0750E" w:rsidP="00D075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D0750E" w:rsidRPr="00A35D34" w:rsidRDefault="00D0750E" w:rsidP="00D0750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F91F9A">
        <w:rPr>
          <w:rFonts w:ascii="Times New Roman" w:hAnsi="Times New Roman" w:cs="Times New Roman" w:hint="eastAsia"/>
          <w:sz w:val="24"/>
          <w:szCs w:val="24"/>
        </w:rPr>
        <w:t>Query the employee</w:t>
      </w:r>
      <w:r w:rsidRPr="00F91F9A">
        <w:rPr>
          <w:rFonts w:ascii="Times New Roman" w:hAnsi="Times New Roman" w:cs="Times New Roman"/>
          <w:sz w:val="24"/>
          <w:szCs w:val="24"/>
        </w:rPr>
        <w:t xml:space="preserve">’s </w:t>
      </w:r>
      <w:r>
        <w:rPr>
          <w:rFonts w:ascii="Times New Roman" w:hAnsi="Times New Roman" w:cs="Times New Roman"/>
          <w:sz w:val="24"/>
          <w:szCs w:val="24"/>
        </w:rPr>
        <w:t>debt</w:t>
      </w:r>
      <w:r w:rsidRPr="00F91F9A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  <w:r>
        <w:rPr>
          <w:rFonts w:ascii="Times New Roman" w:hAnsi="Times New Roman" w:cs="Times New Roman"/>
          <w:sz w:val="24"/>
          <w:szCs w:val="24"/>
        </w:rPr>
        <w:t xml:space="preserve"> The result is shown as</w:t>
      </w:r>
      <w:r w:rsidR="006A7E20">
        <w:rPr>
          <w:rFonts w:ascii="Times New Roman" w:hAnsi="Times New Roman" w:cs="Times New Roman"/>
          <w:sz w:val="24"/>
          <w:szCs w:val="24"/>
        </w:rPr>
        <w:t xml:space="preserve"> a</w:t>
      </w:r>
      <w:r>
        <w:rPr>
          <w:rFonts w:ascii="Times New Roman" w:hAnsi="Times New Roman" w:cs="Times New Roman"/>
          <w:sz w:val="24"/>
          <w:szCs w:val="24"/>
        </w:rPr>
        <w:t xml:space="preserve"> report.</w:t>
      </w:r>
    </w:p>
    <w:p w:rsidR="00D0750E" w:rsidRDefault="00D0750E" w:rsidP="00D0750E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46A66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22C2B" w:rsidRPr="00696EBB" w:rsidRDefault="00D0750E" w:rsidP="00322C2B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B2A82">
        <w:rPr>
          <w:rFonts w:ascii="Times New Roman" w:hAnsi="Times New Roman" w:cs="Times New Roman"/>
          <w:sz w:val="24"/>
          <w:szCs w:val="24"/>
        </w:rPr>
        <w:t xml:space="preserve">Employee’s </w:t>
      </w:r>
      <w:r>
        <w:rPr>
          <w:rFonts w:ascii="Times New Roman" w:hAnsi="Times New Roman" w:cs="Times New Roman"/>
          <w:sz w:val="24"/>
          <w:szCs w:val="24"/>
        </w:rPr>
        <w:t>debt</w:t>
      </w:r>
      <w:r w:rsidRPr="000B2A82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8" w:name="_Toc483506039"/>
      <w:r w:rsidRPr="00031DD7">
        <w:rPr>
          <w:rFonts w:ascii="Times New Roman" w:hAnsi="Times New Roman" w:cs="Times New Roman"/>
          <w:sz w:val="32"/>
          <w:szCs w:val="32"/>
        </w:rPr>
        <w:t>Competency</w:t>
      </w:r>
      <w:bookmarkEnd w:id="28"/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696EBB" w:rsidRDefault="0066488B" w:rsidP="00696EBB">
      <w:r>
        <w:object w:dxaOrig="9302" w:dyaOrig="13411">
          <v:shape id="_x0000_i1049" type="#_x0000_t75" style="width:414.75pt;height:598.5pt" o:ole="" o:bordertopcolor="this" o:borderleftcolor="this" o:borderbottomcolor="this" o:borderrightcolor="this">
            <v:imagedata r:id="rId6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9" DrawAspect="Content" ObjectID="_1557252723" r:id="rId61"/>
        </w:object>
      </w:r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696EBB" w:rsidRPr="00BF2916" w:rsidRDefault="00224BB8" w:rsidP="00BF29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BF2916">
        <w:rPr>
          <w:rFonts w:ascii="Times New Roman" w:hAnsi="Times New Roman" w:cs="Times New Roman" w:hint="eastAsia"/>
          <w:sz w:val="24"/>
          <w:szCs w:val="24"/>
        </w:rPr>
        <w:t>The user input</w:t>
      </w:r>
      <w:r w:rsidR="009D41D7">
        <w:rPr>
          <w:rFonts w:ascii="Times New Roman" w:hAnsi="Times New Roman" w:cs="Times New Roman"/>
          <w:sz w:val="24"/>
          <w:szCs w:val="24"/>
        </w:rPr>
        <w:t>s</w:t>
      </w:r>
      <w:r w:rsidRPr="00BF2916">
        <w:rPr>
          <w:rFonts w:ascii="Times New Roman" w:hAnsi="Times New Roman" w:cs="Times New Roman" w:hint="eastAsia"/>
          <w:sz w:val="24"/>
          <w:szCs w:val="24"/>
        </w:rPr>
        <w:t xml:space="preserve"> the employee</w:t>
      </w:r>
      <w:r w:rsidRPr="00BF2916">
        <w:rPr>
          <w:rFonts w:ascii="Times New Roman" w:hAnsi="Times New Roman" w:cs="Times New Roman"/>
          <w:sz w:val="24"/>
          <w:szCs w:val="24"/>
        </w:rPr>
        <w:t xml:space="preserve">’s name or email information and click </w:t>
      </w:r>
      <w:r w:rsidR="00561B63">
        <w:rPr>
          <w:rFonts w:ascii="Times New Roman" w:hAnsi="Times New Roman" w:cs="Times New Roman"/>
          <w:sz w:val="24"/>
          <w:szCs w:val="24"/>
        </w:rPr>
        <w:t xml:space="preserve">the </w:t>
      </w:r>
      <w:r w:rsidRPr="00BF2916">
        <w:rPr>
          <w:rFonts w:ascii="Times New Roman" w:hAnsi="Times New Roman" w:cs="Times New Roman"/>
          <w:sz w:val="24"/>
          <w:szCs w:val="24"/>
        </w:rPr>
        <w:t xml:space="preserve">Query button. If there is competency record in </w:t>
      </w:r>
      <w:r w:rsidR="009D41D7">
        <w:rPr>
          <w:rFonts w:ascii="Times New Roman" w:hAnsi="Times New Roman" w:cs="Times New Roman"/>
          <w:sz w:val="24"/>
          <w:szCs w:val="24"/>
        </w:rPr>
        <w:t xml:space="preserve">the </w:t>
      </w:r>
      <w:r w:rsidRPr="00BF2916">
        <w:rPr>
          <w:rFonts w:ascii="Times New Roman" w:hAnsi="Times New Roman" w:cs="Times New Roman"/>
          <w:sz w:val="24"/>
          <w:szCs w:val="24"/>
        </w:rPr>
        <w:t xml:space="preserve">database, the values will be returned </w:t>
      </w:r>
      <w:r w:rsidRPr="00BF2916">
        <w:rPr>
          <w:rFonts w:ascii="Times New Roman" w:hAnsi="Times New Roman" w:cs="Times New Roman"/>
          <w:sz w:val="24"/>
          <w:szCs w:val="24"/>
        </w:rPr>
        <w:lastRenderedPageBreak/>
        <w:t xml:space="preserve">and showed on the screen. Otherwise, the fields will keep blank. Then the user can modify or add new information and all these information can to be stored into </w:t>
      </w:r>
      <w:r w:rsidR="009D41D7">
        <w:rPr>
          <w:rFonts w:ascii="Times New Roman" w:hAnsi="Times New Roman" w:cs="Times New Roman"/>
          <w:sz w:val="24"/>
          <w:szCs w:val="24"/>
        </w:rPr>
        <w:t>the database. These</w:t>
      </w:r>
      <w:r w:rsidRPr="00BF2916">
        <w:rPr>
          <w:rFonts w:ascii="Times New Roman" w:hAnsi="Times New Roman" w:cs="Times New Roman"/>
          <w:sz w:val="24"/>
          <w:szCs w:val="24"/>
        </w:rPr>
        <w:t xml:space="preserve"> information also can be deleted or exported to a PDF file.</w:t>
      </w:r>
    </w:p>
    <w:p w:rsidR="00696EBB" w:rsidRPr="00696EBB" w:rsidRDefault="00696EBB" w:rsidP="00696EB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96EBB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696EBB" w:rsidRPr="00BF2916" w:rsidRDefault="006F6372" w:rsidP="00BF291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BF2916">
        <w:rPr>
          <w:rFonts w:ascii="Times New Roman" w:hAnsi="Times New Roman" w:cs="Times New Roman"/>
          <w:sz w:val="24"/>
          <w:szCs w:val="24"/>
        </w:rPr>
        <w:t>Prompt a message to tell the user if the operatio</w:t>
      </w:r>
      <w:r w:rsidR="002E1317" w:rsidRPr="00BF2916">
        <w:rPr>
          <w:rFonts w:ascii="Times New Roman" w:hAnsi="Times New Roman" w:cs="Times New Roman"/>
          <w:sz w:val="24"/>
          <w:szCs w:val="24"/>
        </w:rPr>
        <w:t>n succeeds or export a PDF file including competency information.</w:t>
      </w:r>
    </w:p>
    <w:p w:rsidR="00696EBB" w:rsidRPr="00696EBB" w:rsidRDefault="00696EBB" w:rsidP="00696EBB"/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29" w:name="_Toc483506040"/>
      <w:r w:rsidRPr="00031DD7">
        <w:rPr>
          <w:rFonts w:ascii="Times New Roman" w:hAnsi="Times New Roman" w:cs="Times New Roman"/>
          <w:sz w:val="32"/>
          <w:szCs w:val="32"/>
        </w:rPr>
        <w:t>Tool&gt;ToolUse</w:t>
      </w:r>
      <w:bookmarkEnd w:id="29"/>
    </w:p>
    <w:p w:rsidR="00671F3D" w:rsidRPr="00671F3D" w:rsidRDefault="00671F3D" w:rsidP="003B5BA9">
      <w:pPr>
        <w:pStyle w:val="a3"/>
        <w:numPr>
          <w:ilvl w:val="0"/>
          <w:numId w:val="30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71F3D">
        <w:rPr>
          <w:rFonts w:ascii="Times New Roman" w:hAnsi="Times New Roman" w:cs="Times New Roman"/>
          <w:b/>
          <w:sz w:val="28"/>
          <w:szCs w:val="28"/>
        </w:rPr>
        <w:t>NEW</w:t>
      </w:r>
    </w:p>
    <w:p w:rsidR="00671F3D" w:rsidRPr="00FE0532" w:rsidRDefault="00671F3D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FE0532" w:rsidRDefault="00FE0532" w:rsidP="00671F3D">
      <w:r>
        <w:object w:dxaOrig="7373" w:dyaOrig="4915">
          <v:shape id="_x0000_i1050" type="#_x0000_t75" style="width:369pt;height:246pt" o:ole="" o:bordertopcolor="this" o:borderleftcolor="this" o:borderbottomcolor="this" o:borderrightcolor="this">
            <v:imagedata r:id="rId6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0" DrawAspect="Content" ObjectID="_1557252724" r:id="rId63"/>
        </w:objec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Process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>Verify the data user inputs and store them int</w:t>
      </w:r>
      <w:r w:rsidR="006F184A">
        <w:rPr>
          <w:rFonts w:ascii="Times New Roman" w:hAnsi="Times New Roman" w:cs="Times New Roman"/>
          <w:sz w:val="24"/>
          <w:szCs w:val="24"/>
        </w:rPr>
        <w:t>o table Tool_Use_Register</w:t>
      </w:r>
      <w:r w:rsidRPr="00DA654E">
        <w:rPr>
          <w:rFonts w:ascii="Times New Roman" w:hAnsi="Times New Roman" w:cs="Times New Roman"/>
          <w:sz w:val="24"/>
          <w:szCs w:val="24"/>
        </w:rPr>
        <w:t>.</w: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Output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671F3D" w:rsidRPr="00671F3D" w:rsidRDefault="00671F3D" w:rsidP="003B5BA9">
      <w:pPr>
        <w:pStyle w:val="a3"/>
        <w:numPr>
          <w:ilvl w:val="0"/>
          <w:numId w:val="30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671F3D">
        <w:rPr>
          <w:rFonts w:ascii="Times New Roman" w:hAnsi="Times New Roman" w:cs="Times New Roman"/>
          <w:b/>
          <w:sz w:val="28"/>
          <w:szCs w:val="28"/>
        </w:rPr>
        <w:t>QUERY</w:t>
      </w:r>
    </w:p>
    <w:p w:rsidR="00671F3D" w:rsidRDefault="00671F3D" w:rsidP="00671F3D">
      <w:r>
        <w:t>Input:</w:t>
      </w:r>
    </w:p>
    <w:p w:rsidR="00FE0532" w:rsidRDefault="00FE0532" w:rsidP="00671F3D">
      <w:r>
        <w:object w:dxaOrig="10058" w:dyaOrig="6589">
          <v:shape id="_x0000_i1051" type="#_x0000_t75" style="width:414.75pt;height:271.5pt" o:ole="" o:bordertopcolor="this" o:borderleftcolor="this" o:borderbottomcolor="this" o:borderrightcolor="this">
            <v:imagedata r:id="rId6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1" DrawAspect="Content" ObjectID="_1557252725" r:id="rId65"/>
        </w:objec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Process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 xml:space="preserve">Query the employee’s </w:t>
      </w:r>
      <w:r w:rsidR="006F184A">
        <w:rPr>
          <w:rFonts w:ascii="Times New Roman" w:hAnsi="Times New Roman" w:cs="Times New Roman"/>
          <w:sz w:val="24"/>
          <w:szCs w:val="24"/>
        </w:rPr>
        <w:t>tool use</w:t>
      </w:r>
      <w:r w:rsidRPr="00DA654E">
        <w:rPr>
          <w:rFonts w:ascii="Times New Roman" w:hAnsi="Times New Roman" w:cs="Times New Roman"/>
          <w:sz w:val="24"/>
          <w:szCs w:val="24"/>
        </w:rPr>
        <w:t xml:space="preserve"> information according to the query condition. </w:t>
      </w:r>
    </w:p>
    <w:p w:rsidR="00FE0532" w:rsidRPr="00FE0532" w:rsidRDefault="00FE0532" w:rsidP="00FE053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FE0532">
        <w:rPr>
          <w:rFonts w:ascii="Times New Roman" w:hAnsi="Times New Roman" w:cs="Times New Roman"/>
          <w:b/>
          <w:sz w:val="24"/>
          <w:szCs w:val="24"/>
        </w:rPr>
        <w:t></w:t>
      </w:r>
      <w:r w:rsidRPr="00FE0532">
        <w:rPr>
          <w:rFonts w:ascii="Times New Roman" w:hAnsi="Times New Roman" w:cs="Times New Roman"/>
          <w:b/>
          <w:sz w:val="24"/>
          <w:szCs w:val="24"/>
        </w:rPr>
        <w:tab/>
        <w:t>Output:</w:t>
      </w:r>
    </w:p>
    <w:p w:rsidR="00FE0532" w:rsidRPr="00DA654E" w:rsidRDefault="00FE0532" w:rsidP="00DA654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DA654E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6F184A">
        <w:rPr>
          <w:rFonts w:ascii="Times New Roman" w:hAnsi="Times New Roman" w:cs="Times New Roman"/>
          <w:sz w:val="24"/>
          <w:szCs w:val="24"/>
        </w:rPr>
        <w:t>tool use</w:t>
      </w:r>
      <w:r w:rsidRPr="00DA654E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0" w:name="_Toc483506041"/>
      <w:r w:rsidRPr="00031DD7">
        <w:rPr>
          <w:rFonts w:ascii="Times New Roman" w:hAnsi="Times New Roman" w:cs="Times New Roman"/>
          <w:sz w:val="32"/>
          <w:szCs w:val="32"/>
        </w:rPr>
        <w:t>Tool&gt;ToolList</w:t>
      </w:r>
      <w:bookmarkEnd w:id="30"/>
    </w:p>
    <w:p w:rsidR="003B077C" w:rsidRPr="00A16930" w:rsidRDefault="003B077C" w:rsidP="00622835">
      <w:pPr>
        <w:pStyle w:val="a3"/>
        <w:numPr>
          <w:ilvl w:val="0"/>
          <w:numId w:val="3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A16930">
        <w:rPr>
          <w:rFonts w:ascii="Times New Roman" w:hAnsi="Times New Roman" w:cs="Times New Roman" w:hint="eastAsia"/>
          <w:b/>
          <w:sz w:val="28"/>
          <w:szCs w:val="28"/>
        </w:rPr>
        <w:t>NEW</w:t>
      </w:r>
    </w:p>
    <w:p w:rsidR="003B077C" w:rsidRPr="004B2135" w:rsidRDefault="003B077C" w:rsidP="004B213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B213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B077C" w:rsidRDefault="003B077C" w:rsidP="003B077C">
      <w:r>
        <w:object w:dxaOrig="7998" w:dyaOrig="6170">
          <v:shape id="_x0000_i1052" type="#_x0000_t75" style="width:399.75pt;height:308.25pt" o:ole="" o:bordertopcolor="this" o:borderleftcolor="this" o:borderbottomcolor="this" o:borderrightcolor="this">
            <v:imagedata r:id="rId6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2" DrawAspect="Content" ObjectID="_1557252726" r:id="rId67"/>
        </w:object>
      </w:r>
    </w:p>
    <w:p w:rsidR="00061953" w:rsidRPr="00061953" w:rsidRDefault="00061953" w:rsidP="0006195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6195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61953" w:rsidRPr="00061953" w:rsidRDefault="00061953" w:rsidP="0006195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1953">
        <w:rPr>
          <w:rFonts w:ascii="Times New Roman" w:hAnsi="Times New Roman" w:cs="Times New Roman"/>
          <w:sz w:val="24"/>
          <w:szCs w:val="24"/>
        </w:rPr>
        <w:t>Verify the data user inputs and store them into</w:t>
      </w:r>
      <w:r w:rsidR="00561B63">
        <w:rPr>
          <w:rFonts w:ascii="Times New Roman" w:hAnsi="Times New Roman" w:cs="Times New Roman"/>
          <w:sz w:val="24"/>
          <w:szCs w:val="24"/>
        </w:rPr>
        <w:t xml:space="preserve"> the</w:t>
      </w:r>
      <w:r w:rsidRPr="00061953">
        <w:rPr>
          <w:rFonts w:ascii="Times New Roman" w:hAnsi="Times New Roman" w:cs="Times New Roman"/>
          <w:sz w:val="24"/>
          <w:szCs w:val="24"/>
        </w:rPr>
        <w:t xml:space="preserve"> table </w:t>
      </w:r>
      <w:r w:rsidR="00B56340">
        <w:rPr>
          <w:rFonts w:ascii="Times New Roman" w:hAnsi="Times New Roman" w:cs="Times New Roman"/>
          <w:sz w:val="24"/>
          <w:szCs w:val="24"/>
        </w:rPr>
        <w:t>Tool_List</w:t>
      </w:r>
      <w:r w:rsidRPr="00061953">
        <w:rPr>
          <w:rFonts w:ascii="Times New Roman" w:hAnsi="Times New Roman" w:cs="Times New Roman"/>
          <w:sz w:val="24"/>
          <w:szCs w:val="24"/>
        </w:rPr>
        <w:t>.</w:t>
      </w:r>
    </w:p>
    <w:p w:rsidR="00061953" w:rsidRPr="00061953" w:rsidRDefault="00061953" w:rsidP="0006195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06195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61953" w:rsidRPr="00061953" w:rsidRDefault="00061953" w:rsidP="00061953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1953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3B077C" w:rsidRPr="004F73AB" w:rsidRDefault="003B077C" w:rsidP="004F73AB">
      <w:pPr>
        <w:pStyle w:val="a3"/>
        <w:numPr>
          <w:ilvl w:val="0"/>
          <w:numId w:val="31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F73AB">
        <w:rPr>
          <w:rFonts w:ascii="Times New Roman" w:hAnsi="Times New Roman" w:cs="Times New Roman"/>
          <w:b/>
          <w:sz w:val="28"/>
          <w:szCs w:val="28"/>
        </w:rPr>
        <w:t>QUERY</w:t>
      </w:r>
    </w:p>
    <w:p w:rsidR="003B077C" w:rsidRPr="004B2135" w:rsidRDefault="003B077C" w:rsidP="004B2135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4B2135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3B077C" w:rsidRDefault="003B077C" w:rsidP="003B077C">
      <w:r>
        <w:object w:dxaOrig="8548" w:dyaOrig="6306">
          <v:shape id="_x0000_i1053" type="#_x0000_t75" style="width:414.75pt;height:306pt" o:ole="" o:bordertopcolor="this" o:borderleftcolor="this" o:borderbottomcolor="this" o:borderrightcolor="this">
            <v:imagedata r:id="rId6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3" DrawAspect="Content" ObjectID="_1557252727" r:id="rId69"/>
        </w:object>
      </w:r>
    </w:p>
    <w:p w:rsidR="007B6141" w:rsidRPr="007B6141" w:rsidRDefault="007B6141" w:rsidP="007B614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B6141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7B6141" w:rsidRPr="00EB2A8D" w:rsidRDefault="007B6141" w:rsidP="00EB2A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B2A8D">
        <w:rPr>
          <w:rFonts w:ascii="Times New Roman" w:hAnsi="Times New Roman" w:cs="Times New Roman"/>
          <w:sz w:val="24"/>
          <w:szCs w:val="24"/>
        </w:rPr>
        <w:t xml:space="preserve">Query </w:t>
      </w:r>
      <w:r w:rsidR="0094282A">
        <w:rPr>
          <w:rFonts w:ascii="Times New Roman" w:hAnsi="Times New Roman" w:cs="Times New Roman"/>
          <w:sz w:val="24"/>
          <w:szCs w:val="24"/>
        </w:rPr>
        <w:t>t</w:t>
      </w:r>
      <w:r w:rsidRPr="00EB2A8D">
        <w:rPr>
          <w:rFonts w:ascii="Times New Roman" w:hAnsi="Times New Roman" w:cs="Times New Roman"/>
          <w:sz w:val="24"/>
          <w:szCs w:val="24"/>
        </w:rPr>
        <w:t>he employee’s tax information according to the query condition.</w:t>
      </w:r>
    </w:p>
    <w:p w:rsidR="007B6141" w:rsidRPr="007B6141" w:rsidRDefault="007B6141" w:rsidP="007B614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B6141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3B077C" w:rsidRPr="00EB2A8D" w:rsidRDefault="007B6141" w:rsidP="00EB2A8D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B2A8D">
        <w:rPr>
          <w:rFonts w:ascii="Times New Roman" w:hAnsi="Times New Roman" w:cs="Times New Roman"/>
          <w:sz w:val="24"/>
          <w:szCs w:val="24"/>
        </w:rPr>
        <w:t>Employee’s tax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1" w:name="_Toc483506042"/>
      <w:r w:rsidRPr="00031DD7">
        <w:rPr>
          <w:rFonts w:ascii="Times New Roman" w:hAnsi="Times New Roman" w:cs="Times New Roman"/>
          <w:sz w:val="32"/>
          <w:szCs w:val="32"/>
        </w:rPr>
        <w:t>Tool&gt;ToolTraining</w:t>
      </w:r>
      <w:bookmarkEnd w:id="31"/>
    </w:p>
    <w:p w:rsidR="007C56B7" w:rsidRPr="00C91BA3" w:rsidRDefault="007C56B7" w:rsidP="004F009D">
      <w:pPr>
        <w:pStyle w:val="a3"/>
        <w:numPr>
          <w:ilvl w:val="0"/>
          <w:numId w:val="3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91BA3">
        <w:rPr>
          <w:rFonts w:ascii="Times New Roman" w:hAnsi="Times New Roman" w:cs="Times New Roman"/>
          <w:b/>
          <w:sz w:val="28"/>
          <w:szCs w:val="28"/>
        </w:rPr>
        <w:t>NEW</w:t>
      </w:r>
    </w:p>
    <w:p w:rsidR="007C56B7" w:rsidRPr="00894E83" w:rsidRDefault="007C56B7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F009D" w:rsidRDefault="00F722E4" w:rsidP="007C56B7">
      <w:r>
        <w:object w:dxaOrig="7885" w:dyaOrig="3244">
          <v:shape id="_x0000_i1054" type="#_x0000_t75" style="width:394.5pt;height:162pt" o:ole="" o:bordertopcolor="this" o:borderleftcolor="this" o:borderbottomcolor="this" o:borderrightcolor="this">
            <v:imagedata r:id="rId7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4" DrawAspect="Content" ObjectID="_1557252728" r:id="rId71"/>
        </w:objec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E006F3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>Verify the data user inpu</w:t>
      </w:r>
      <w:r w:rsidR="00504EAE">
        <w:rPr>
          <w:rFonts w:ascii="Times New Roman" w:hAnsi="Times New Roman" w:cs="Times New Roman"/>
          <w:sz w:val="24"/>
          <w:szCs w:val="24"/>
        </w:rPr>
        <w:t>ts and store them into</w:t>
      </w:r>
      <w:r w:rsidR="00E94BAA">
        <w:rPr>
          <w:rFonts w:ascii="Times New Roman" w:hAnsi="Times New Roman" w:cs="Times New Roman"/>
          <w:sz w:val="24"/>
          <w:szCs w:val="24"/>
        </w:rPr>
        <w:t xml:space="preserve"> the</w:t>
      </w:r>
      <w:r w:rsidR="00504EAE">
        <w:rPr>
          <w:rFonts w:ascii="Times New Roman" w:hAnsi="Times New Roman" w:cs="Times New Roman"/>
          <w:sz w:val="24"/>
          <w:szCs w:val="24"/>
        </w:rPr>
        <w:t xml:space="preserve"> table Tool_Training</w:t>
      </w:r>
      <w:r w:rsidRPr="000673D9">
        <w:rPr>
          <w:rFonts w:ascii="Times New Roman" w:hAnsi="Times New Roman" w:cs="Times New Roman"/>
          <w:sz w:val="24"/>
          <w:szCs w:val="24"/>
        </w:rPr>
        <w:t>.</w: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F009D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7C56B7" w:rsidRPr="00C91BA3" w:rsidRDefault="007C56B7" w:rsidP="004F009D">
      <w:pPr>
        <w:pStyle w:val="a3"/>
        <w:numPr>
          <w:ilvl w:val="0"/>
          <w:numId w:val="32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C91BA3">
        <w:rPr>
          <w:rFonts w:ascii="Times New Roman" w:hAnsi="Times New Roman" w:cs="Times New Roman"/>
          <w:b/>
          <w:sz w:val="28"/>
          <w:szCs w:val="28"/>
        </w:rPr>
        <w:t>QUERY</w:t>
      </w:r>
    </w:p>
    <w:p w:rsidR="007C56B7" w:rsidRPr="00894E83" w:rsidRDefault="007C56B7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4F009D" w:rsidRDefault="00F722E4" w:rsidP="007C56B7">
      <w:r>
        <w:object w:dxaOrig="8281" w:dyaOrig="6475">
          <v:shape id="_x0000_i1055" type="#_x0000_t75" style="width:414pt;height:324pt" o:ole="" o:bordertopcolor="this" o:borderleftcolor="this" o:borderbottomcolor="this" o:borderrightcolor="this">
            <v:imagedata r:id="rId7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5" DrawAspect="Content" ObjectID="_1557252729" r:id="rId73"/>
        </w:objec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E006F3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lastRenderedPageBreak/>
        <w:t xml:space="preserve">Query </w:t>
      </w:r>
      <w:r w:rsidR="00096866">
        <w:rPr>
          <w:rFonts w:ascii="Times New Roman" w:hAnsi="Times New Roman" w:cs="Times New Roman"/>
          <w:sz w:val="24"/>
          <w:szCs w:val="24"/>
        </w:rPr>
        <w:t>t</w:t>
      </w:r>
      <w:r w:rsidRPr="000673D9">
        <w:rPr>
          <w:rFonts w:ascii="Times New Roman" w:hAnsi="Times New Roman" w:cs="Times New Roman"/>
          <w:sz w:val="24"/>
          <w:szCs w:val="24"/>
        </w:rPr>
        <w:t xml:space="preserve">he employee’s </w:t>
      </w:r>
      <w:r w:rsidR="00504EAE">
        <w:rPr>
          <w:rFonts w:ascii="Times New Roman" w:hAnsi="Times New Roman" w:cs="Times New Roman"/>
          <w:sz w:val="24"/>
          <w:szCs w:val="24"/>
        </w:rPr>
        <w:t>tool training</w:t>
      </w:r>
      <w:r w:rsidRPr="000673D9">
        <w:rPr>
          <w:rFonts w:ascii="Times New Roman" w:hAnsi="Times New Roman" w:cs="Times New Roman"/>
          <w:sz w:val="24"/>
          <w:szCs w:val="24"/>
        </w:rPr>
        <w:t xml:space="preserve"> information according to the query condition.</w:t>
      </w:r>
    </w:p>
    <w:p w:rsidR="00E006F3" w:rsidRPr="00894E83" w:rsidRDefault="00E006F3" w:rsidP="00894E83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94E83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4F009D" w:rsidRPr="000673D9" w:rsidRDefault="00E006F3" w:rsidP="000673D9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673D9">
        <w:rPr>
          <w:rFonts w:ascii="Times New Roman" w:hAnsi="Times New Roman" w:cs="Times New Roman"/>
          <w:sz w:val="24"/>
          <w:szCs w:val="24"/>
        </w:rPr>
        <w:t xml:space="preserve">Employee’s </w:t>
      </w:r>
      <w:r w:rsidR="00504EAE">
        <w:rPr>
          <w:rFonts w:ascii="Times New Roman" w:hAnsi="Times New Roman" w:cs="Times New Roman"/>
          <w:sz w:val="24"/>
          <w:szCs w:val="24"/>
        </w:rPr>
        <w:t>tool training</w:t>
      </w:r>
      <w:r w:rsidRPr="000673D9">
        <w:rPr>
          <w:rFonts w:ascii="Times New Roman" w:hAnsi="Times New Roman" w:cs="Times New Roman"/>
          <w:sz w:val="24"/>
          <w:szCs w:val="24"/>
        </w:rPr>
        <w:t xml:space="preserve"> information in a form of table or Excel spreadsheet.</w:t>
      </w:r>
    </w:p>
    <w:p w:rsid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2" w:name="_Toc483506043"/>
      <w:r w:rsidRPr="00031DD7">
        <w:rPr>
          <w:rFonts w:ascii="Times New Roman" w:hAnsi="Times New Roman" w:cs="Times New Roman"/>
          <w:sz w:val="32"/>
          <w:szCs w:val="32"/>
        </w:rPr>
        <w:t>Vehicle</w:t>
      </w:r>
      <w:bookmarkEnd w:id="32"/>
    </w:p>
    <w:p w:rsidR="00E079EE" w:rsidRPr="00485776" w:rsidRDefault="00E079EE" w:rsidP="00CD0010">
      <w:pPr>
        <w:pStyle w:val="a3"/>
        <w:numPr>
          <w:ilvl w:val="0"/>
          <w:numId w:val="3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85776">
        <w:rPr>
          <w:rFonts w:ascii="Times New Roman" w:hAnsi="Times New Roman" w:cs="Times New Roman"/>
          <w:b/>
          <w:sz w:val="28"/>
          <w:szCs w:val="28"/>
        </w:rPr>
        <w:t>NEW</w:t>
      </w:r>
    </w:p>
    <w:p w:rsidR="000376E3" w:rsidRPr="00990B8A" w:rsidRDefault="00E079EE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E079EE" w:rsidRDefault="0016709E" w:rsidP="00E079EE">
      <w:r>
        <w:object w:dxaOrig="7623" w:dyaOrig="5880">
          <v:shape id="_x0000_i1056" type="#_x0000_t75" style="width:381pt;height:287.25pt" o:ole="" o:bordertopcolor="this" o:borderleftcolor="this" o:borderbottomcolor="this" o:borderrightcolor="this">
            <v:imagedata r:id="rId7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6" DrawAspect="Content" ObjectID="_1557252730" r:id="rId75"/>
        </w:objec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>Verify the data user inputs and store them into table Vehicle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p w:rsidR="00E079EE" w:rsidRPr="00485776" w:rsidRDefault="00E079EE" w:rsidP="00CD0010">
      <w:pPr>
        <w:pStyle w:val="a3"/>
        <w:numPr>
          <w:ilvl w:val="0"/>
          <w:numId w:val="33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485776">
        <w:rPr>
          <w:rFonts w:ascii="Times New Roman" w:hAnsi="Times New Roman" w:cs="Times New Roman"/>
          <w:b/>
          <w:sz w:val="28"/>
          <w:szCs w:val="28"/>
        </w:rPr>
        <w:t>QUERY</w:t>
      </w:r>
    </w:p>
    <w:p w:rsidR="00E079EE" w:rsidRPr="003A4021" w:rsidRDefault="00E079EE" w:rsidP="003A4021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3A4021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0376E3" w:rsidRPr="00656496" w:rsidRDefault="000376E3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 w:hint="eastAsia"/>
          <w:sz w:val="24"/>
          <w:szCs w:val="24"/>
        </w:rPr>
        <w:t>None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lastRenderedPageBreak/>
        <w:t>Process:</w:t>
      </w:r>
    </w:p>
    <w:p w:rsidR="008E05F6" w:rsidRPr="00656496" w:rsidRDefault="008E05F6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656496">
        <w:rPr>
          <w:rFonts w:ascii="Times New Roman" w:hAnsi="Times New Roman" w:cs="Times New Roman"/>
          <w:sz w:val="24"/>
          <w:szCs w:val="24"/>
        </w:rPr>
        <w:t xml:space="preserve">Query the </w:t>
      </w:r>
      <w:r w:rsidR="003412CB">
        <w:rPr>
          <w:rFonts w:ascii="Times New Roman" w:hAnsi="Times New Roman" w:cs="Times New Roman"/>
          <w:sz w:val="24"/>
          <w:szCs w:val="24"/>
        </w:rPr>
        <w:t>vehicle’s</w:t>
      </w:r>
      <w:r w:rsidRPr="00656496">
        <w:rPr>
          <w:rFonts w:ascii="Times New Roman" w:hAnsi="Times New Roman" w:cs="Times New Roman"/>
          <w:sz w:val="24"/>
          <w:szCs w:val="24"/>
        </w:rPr>
        <w:t xml:space="preserve"> information.</w:t>
      </w:r>
    </w:p>
    <w:p w:rsidR="008E05F6" w:rsidRPr="00990B8A" w:rsidRDefault="008E05F6" w:rsidP="00990B8A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990B8A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8E05F6" w:rsidRPr="00656496" w:rsidRDefault="003412CB" w:rsidP="00656496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hicle’s </w:t>
      </w:r>
      <w:r w:rsidR="008E05F6" w:rsidRPr="00656496">
        <w:rPr>
          <w:rFonts w:ascii="Times New Roman" w:hAnsi="Times New Roman" w:cs="Times New Roman"/>
          <w:sz w:val="24"/>
          <w:szCs w:val="24"/>
        </w:rPr>
        <w:t>information in a form of table or Excel spreadsheet.</w:t>
      </w:r>
    </w:p>
    <w:p w:rsidR="000376E3" w:rsidRPr="00E079EE" w:rsidRDefault="000376E3" w:rsidP="00E079EE">
      <w:r>
        <w:object w:dxaOrig="17031" w:dyaOrig="6475">
          <v:shape id="_x0000_i1057" type="#_x0000_t75" style="width:414.75pt;height:157.5pt" o:ole="" o:bordertopcolor="this" o:borderleftcolor="this" o:borderbottomcolor="this" o:borderrightcolor="this">
            <v:imagedata r:id="rId7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7" DrawAspect="Content" ObjectID="_1557252731" r:id="rId77"/>
        </w:object>
      </w:r>
    </w:p>
    <w:p w:rsidR="00BA7D8F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33" w:name="_Toc483506044"/>
      <w:r w:rsidRPr="00031DD7">
        <w:rPr>
          <w:rFonts w:ascii="Times New Roman" w:hAnsi="Times New Roman" w:cs="Times New Roman"/>
          <w:sz w:val="32"/>
          <w:szCs w:val="32"/>
        </w:rPr>
        <w:t>System</w:t>
      </w:r>
      <w:bookmarkEnd w:id="33"/>
    </w:p>
    <w:p w:rsidR="00D620AF" w:rsidRPr="000E3947" w:rsidRDefault="00D620AF" w:rsidP="00916CA2">
      <w:pPr>
        <w:pStyle w:val="a3"/>
        <w:numPr>
          <w:ilvl w:val="0"/>
          <w:numId w:val="3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0E3947">
        <w:rPr>
          <w:rFonts w:ascii="Times New Roman" w:hAnsi="Times New Roman" w:cs="Times New Roman"/>
          <w:b/>
          <w:sz w:val="28"/>
          <w:szCs w:val="28"/>
        </w:rPr>
        <w:t>CHANGEPASSWORD</w: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Input:</w:t>
      </w:r>
    </w:p>
    <w:p w:rsidR="00D620AF" w:rsidRDefault="00D620AF" w:rsidP="00D620AF">
      <w:r>
        <w:object w:dxaOrig="8395" w:dyaOrig="4420">
          <v:shape id="_x0000_i1058" type="#_x0000_t75" style="width:415.5pt;height:218.25pt" o:ole="" o:bordertopcolor="this" o:borderleftcolor="this" o:borderbottomcolor="this" o:borderrightcolor="this">
            <v:imagedata r:id="rId7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8" DrawAspect="Content" ObjectID="_1557252732" r:id="rId79"/>
        </w:objec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Process:</w:t>
      </w:r>
    </w:p>
    <w:p w:rsidR="000E3947" w:rsidRPr="00E92DEE" w:rsidRDefault="000E3947" w:rsidP="00E92DE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92DEE">
        <w:rPr>
          <w:rFonts w:ascii="Times New Roman" w:hAnsi="Times New Roman" w:cs="Times New Roman"/>
          <w:sz w:val="24"/>
          <w:szCs w:val="24"/>
        </w:rPr>
        <w:lastRenderedPageBreak/>
        <w:t>Verify if the username exists and</w:t>
      </w:r>
      <w:r w:rsidR="00937320">
        <w:rPr>
          <w:rFonts w:ascii="Times New Roman" w:hAnsi="Times New Roman" w:cs="Times New Roman"/>
          <w:sz w:val="24"/>
          <w:szCs w:val="24"/>
        </w:rPr>
        <w:t xml:space="preserve"> if</w:t>
      </w:r>
      <w:r w:rsidRPr="00E92DEE">
        <w:rPr>
          <w:rFonts w:ascii="Times New Roman" w:hAnsi="Times New Roman" w:cs="Times New Roman"/>
          <w:sz w:val="24"/>
          <w:szCs w:val="24"/>
        </w:rPr>
        <w:t xml:space="preserve"> the </w:t>
      </w:r>
      <w:r w:rsidR="000B2649">
        <w:rPr>
          <w:rFonts w:ascii="Times New Roman" w:hAnsi="Times New Roman" w:cs="Times New Roman"/>
          <w:sz w:val="24"/>
          <w:szCs w:val="24"/>
        </w:rPr>
        <w:t>old password</w:t>
      </w:r>
      <w:r w:rsidR="00937320">
        <w:rPr>
          <w:rFonts w:ascii="Times New Roman" w:hAnsi="Times New Roman" w:cs="Times New Roman"/>
          <w:sz w:val="24"/>
          <w:szCs w:val="24"/>
        </w:rPr>
        <w:t xml:space="preserve"> is correct</w:t>
      </w:r>
      <w:bookmarkStart w:id="34" w:name="_GoBack"/>
      <w:bookmarkEnd w:id="34"/>
      <w:r w:rsidR="000B2649">
        <w:rPr>
          <w:rFonts w:ascii="Times New Roman" w:hAnsi="Times New Roman" w:cs="Times New Roman"/>
          <w:sz w:val="24"/>
          <w:szCs w:val="24"/>
        </w:rPr>
        <w:t>. I</w:t>
      </w:r>
      <w:r w:rsidRPr="00E92DEE">
        <w:rPr>
          <w:rFonts w:ascii="Times New Roman" w:hAnsi="Times New Roman" w:cs="Times New Roman"/>
          <w:sz w:val="24"/>
          <w:szCs w:val="24"/>
        </w:rPr>
        <w:t>f the verification succeeds, change the user’s password into the new password.</w:t>
      </w:r>
    </w:p>
    <w:p w:rsidR="00D620AF" w:rsidRPr="00D13614" w:rsidRDefault="00D620AF" w:rsidP="00D13614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D13614">
        <w:rPr>
          <w:rFonts w:ascii="Times New Roman" w:hAnsi="Times New Roman" w:cs="Times New Roman"/>
          <w:b/>
          <w:sz w:val="24"/>
          <w:szCs w:val="24"/>
        </w:rPr>
        <w:t>Output:</w:t>
      </w:r>
    </w:p>
    <w:p w:rsidR="000E3947" w:rsidRPr="00E92DEE" w:rsidRDefault="000E3947" w:rsidP="00E92DEE">
      <w:pPr>
        <w:pStyle w:val="a3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E92DEE">
        <w:rPr>
          <w:rFonts w:ascii="Times New Roman" w:hAnsi="Times New Roman" w:cs="Times New Roman"/>
          <w:sz w:val="24"/>
          <w:szCs w:val="24"/>
        </w:rPr>
        <w:t>Prompt a message to tell the user if the operation succeeds.</w:t>
      </w:r>
    </w:p>
    <w:sectPr w:rsidR="000E3947" w:rsidRPr="00E92DEE">
      <w:headerReference w:type="default" r:id="rId80"/>
      <w:footerReference w:type="default" r:id="rId8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681F" w:rsidRDefault="00A1681F" w:rsidP="00092819">
      <w:pPr>
        <w:spacing w:after="0" w:line="240" w:lineRule="auto"/>
      </w:pPr>
      <w:r>
        <w:separator/>
      </w:r>
    </w:p>
  </w:endnote>
  <w:endnote w:type="continuationSeparator" w:id="0">
    <w:p w:rsidR="00A1681F" w:rsidRDefault="00A1681F" w:rsidP="000928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407D" w:rsidRDefault="00CD407D" w:rsidP="00924BAF">
    <w:pPr>
      <w:pStyle w:val="a7"/>
      <w:pBdr>
        <w:top w:val="single" w:sz="4" w:space="1" w:color="auto"/>
      </w:pBdr>
    </w:pPr>
    <w:r>
      <w:t>System Design Specificatio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681F" w:rsidRDefault="00A1681F" w:rsidP="00092819">
      <w:pPr>
        <w:spacing w:after="0" w:line="240" w:lineRule="auto"/>
      </w:pPr>
      <w:r>
        <w:separator/>
      </w:r>
    </w:p>
  </w:footnote>
  <w:footnote w:type="continuationSeparator" w:id="0">
    <w:p w:rsidR="00A1681F" w:rsidRDefault="00A1681F" w:rsidP="000928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8336367"/>
      <w:docPartObj>
        <w:docPartGallery w:val="Page Numbers (Top of Page)"/>
        <w:docPartUnique/>
      </w:docPartObj>
    </w:sdtPr>
    <w:sdtEndPr/>
    <w:sdtContent>
      <w:p w:rsidR="00CD407D" w:rsidRDefault="00CD407D" w:rsidP="00EE3D76">
        <w:pPr>
          <w:pStyle w:val="a6"/>
          <w:jc w:val="right"/>
        </w:pPr>
        <w:r>
          <w:t xml:space="preserve">BCD Carpentry Project BCD1-0117                                                         </w:t>
        </w: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937320">
          <w:rPr>
            <w:b/>
            <w:bCs/>
            <w:noProof/>
          </w:rPr>
          <w:t>46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937320">
          <w:rPr>
            <w:b/>
            <w:bCs/>
            <w:noProof/>
          </w:rPr>
          <w:t>48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A1F7F"/>
    <w:multiLevelType w:val="hybridMultilevel"/>
    <w:tmpl w:val="F1BE89FA"/>
    <w:lvl w:ilvl="0" w:tplc="04090001">
      <w:start w:val="1"/>
      <w:numFmt w:val="bullet"/>
      <w:lvlText w:val="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1" w15:restartNumberingAfterBreak="0">
    <w:nsid w:val="08961E94"/>
    <w:multiLevelType w:val="hybridMultilevel"/>
    <w:tmpl w:val="96245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2B28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D1757BB"/>
    <w:multiLevelType w:val="hybridMultilevel"/>
    <w:tmpl w:val="EA80E950"/>
    <w:lvl w:ilvl="0" w:tplc="A54838F2">
      <w:start w:val="1"/>
      <w:numFmt w:val="decimal"/>
      <w:lvlText w:val="%1."/>
      <w:lvlJc w:val="left"/>
      <w:pPr>
        <w:ind w:left="125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05" w:hanging="420"/>
      </w:pPr>
    </w:lvl>
    <w:lvl w:ilvl="2" w:tplc="0409001B" w:tentative="1">
      <w:start w:val="1"/>
      <w:numFmt w:val="lowerRoman"/>
      <w:lvlText w:val="%3."/>
      <w:lvlJc w:val="right"/>
      <w:pPr>
        <w:ind w:left="2125" w:hanging="420"/>
      </w:pPr>
    </w:lvl>
    <w:lvl w:ilvl="3" w:tplc="0409000F" w:tentative="1">
      <w:start w:val="1"/>
      <w:numFmt w:val="decimal"/>
      <w:lvlText w:val="%4."/>
      <w:lvlJc w:val="left"/>
      <w:pPr>
        <w:ind w:left="2545" w:hanging="420"/>
      </w:pPr>
    </w:lvl>
    <w:lvl w:ilvl="4" w:tplc="04090019" w:tentative="1">
      <w:start w:val="1"/>
      <w:numFmt w:val="lowerLetter"/>
      <w:lvlText w:val="%5)"/>
      <w:lvlJc w:val="left"/>
      <w:pPr>
        <w:ind w:left="2965" w:hanging="420"/>
      </w:pPr>
    </w:lvl>
    <w:lvl w:ilvl="5" w:tplc="0409001B" w:tentative="1">
      <w:start w:val="1"/>
      <w:numFmt w:val="lowerRoman"/>
      <w:lvlText w:val="%6."/>
      <w:lvlJc w:val="right"/>
      <w:pPr>
        <w:ind w:left="3385" w:hanging="420"/>
      </w:pPr>
    </w:lvl>
    <w:lvl w:ilvl="6" w:tplc="0409000F" w:tentative="1">
      <w:start w:val="1"/>
      <w:numFmt w:val="decimal"/>
      <w:lvlText w:val="%7."/>
      <w:lvlJc w:val="left"/>
      <w:pPr>
        <w:ind w:left="3805" w:hanging="420"/>
      </w:pPr>
    </w:lvl>
    <w:lvl w:ilvl="7" w:tplc="04090019" w:tentative="1">
      <w:start w:val="1"/>
      <w:numFmt w:val="lowerLetter"/>
      <w:lvlText w:val="%8)"/>
      <w:lvlJc w:val="left"/>
      <w:pPr>
        <w:ind w:left="4225" w:hanging="420"/>
      </w:pPr>
    </w:lvl>
    <w:lvl w:ilvl="8" w:tplc="0409001B" w:tentative="1">
      <w:start w:val="1"/>
      <w:numFmt w:val="lowerRoman"/>
      <w:lvlText w:val="%9."/>
      <w:lvlJc w:val="right"/>
      <w:pPr>
        <w:ind w:left="4645" w:hanging="420"/>
      </w:pPr>
    </w:lvl>
  </w:abstractNum>
  <w:abstractNum w:abstractNumId="4" w15:restartNumberingAfterBreak="0">
    <w:nsid w:val="12B56B93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645C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A8E6F94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54201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E64277"/>
    <w:multiLevelType w:val="hybridMultilevel"/>
    <w:tmpl w:val="30FE0C1C"/>
    <w:lvl w:ilvl="0" w:tplc="8B5E33A2">
      <w:start w:val="1"/>
      <w:numFmt w:val="decimal"/>
      <w:lvlText w:val="1.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20149CF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5295D5D"/>
    <w:multiLevelType w:val="hybridMultilevel"/>
    <w:tmpl w:val="26C6F9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659679A"/>
    <w:multiLevelType w:val="hybridMultilevel"/>
    <w:tmpl w:val="8572F73E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2" w15:restartNumberingAfterBreak="0">
    <w:nsid w:val="267636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E7C177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4B4030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B172E6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705E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DCD2A7A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6736AC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7A6E0F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38622D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3DF0F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44BB7ED7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8BC1102"/>
    <w:multiLevelType w:val="hybridMultilevel"/>
    <w:tmpl w:val="4A1A2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A0C7A44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5669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4B791F73"/>
    <w:multiLevelType w:val="hybridMultilevel"/>
    <w:tmpl w:val="3E1883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8B5E33A2">
      <w:start w:val="1"/>
      <w:numFmt w:val="decimal"/>
      <w:lvlText w:val="1.%2.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C60552B"/>
    <w:multiLevelType w:val="hybridMultilevel"/>
    <w:tmpl w:val="357413F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1777D2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E876C2"/>
    <w:multiLevelType w:val="hybridMultilevel"/>
    <w:tmpl w:val="649663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A28779D"/>
    <w:multiLevelType w:val="hybridMultilevel"/>
    <w:tmpl w:val="BDD07B78"/>
    <w:lvl w:ilvl="0" w:tplc="458689AE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625B1A"/>
    <w:multiLevelType w:val="hybridMultilevel"/>
    <w:tmpl w:val="891C93F2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1F3603C"/>
    <w:multiLevelType w:val="hybridMultilevel"/>
    <w:tmpl w:val="5AD292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9953562"/>
    <w:multiLevelType w:val="hybridMultilevel"/>
    <w:tmpl w:val="82C4413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717CF9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8"/>
  </w:num>
  <w:num w:numId="3">
    <w:abstractNumId w:val="11"/>
  </w:num>
  <w:num w:numId="4">
    <w:abstractNumId w:val="27"/>
  </w:num>
  <w:num w:numId="5">
    <w:abstractNumId w:val="12"/>
  </w:num>
  <w:num w:numId="6">
    <w:abstractNumId w:val="16"/>
  </w:num>
  <w:num w:numId="7">
    <w:abstractNumId w:val="28"/>
  </w:num>
  <w:num w:numId="8">
    <w:abstractNumId w:val="5"/>
  </w:num>
  <w:num w:numId="9">
    <w:abstractNumId w:val="3"/>
  </w:num>
  <w:num w:numId="10">
    <w:abstractNumId w:val="21"/>
  </w:num>
  <w:num w:numId="11">
    <w:abstractNumId w:val="0"/>
  </w:num>
  <w:num w:numId="12">
    <w:abstractNumId w:val="2"/>
  </w:num>
  <w:num w:numId="13">
    <w:abstractNumId w:val="25"/>
  </w:num>
  <w:num w:numId="14">
    <w:abstractNumId w:val="29"/>
  </w:num>
  <w:num w:numId="15">
    <w:abstractNumId w:val="10"/>
  </w:num>
  <w:num w:numId="16">
    <w:abstractNumId w:val="23"/>
  </w:num>
  <w:num w:numId="17">
    <w:abstractNumId w:val="31"/>
  </w:num>
  <w:num w:numId="18">
    <w:abstractNumId w:val="34"/>
  </w:num>
  <w:num w:numId="19">
    <w:abstractNumId w:val="4"/>
  </w:num>
  <w:num w:numId="20">
    <w:abstractNumId w:val="32"/>
  </w:num>
  <w:num w:numId="21">
    <w:abstractNumId w:val="33"/>
  </w:num>
  <w:num w:numId="22">
    <w:abstractNumId w:val="15"/>
  </w:num>
  <w:num w:numId="23">
    <w:abstractNumId w:val="17"/>
  </w:num>
  <w:num w:numId="24">
    <w:abstractNumId w:val="24"/>
  </w:num>
  <w:num w:numId="25">
    <w:abstractNumId w:val="14"/>
  </w:num>
  <w:num w:numId="26">
    <w:abstractNumId w:val="30"/>
  </w:num>
  <w:num w:numId="27">
    <w:abstractNumId w:val="7"/>
  </w:num>
  <w:num w:numId="28">
    <w:abstractNumId w:val="22"/>
  </w:num>
  <w:num w:numId="29">
    <w:abstractNumId w:val="6"/>
  </w:num>
  <w:num w:numId="30">
    <w:abstractNumId w:val="13"/>
  </w:num>
  <w:num w:numId="31">
    <w:abstractNumId w:val="19"/>
  </w:num>
  <w:num w:numId="32">
    <w:abstractNumId w:val="18"/>
  </w:num>
  <w:num w:numId="33">
    <w:abstractNumId w:val="9"/>
  </w:num>
  <w:num w:numId="34">
    <w:abstractNumId w:val="20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7C9"/>
    <w:rsid w:val="00012716"/>
    <w:rsid w:val="00021833"/>
    <w:rsid w:val="0002394C"/>
    <w:rsid w:val="00026B91"/>
    <w:rsid w:val="00031DBB"/>
    <w:rsid w:val="00031DD7"/>
    <w:rsid w:val="0003526C"/>
    <w:rsid w:val="000376E3"/>
    <w:rsid w:val="00040E89"/>
    <w:rsid w:val="000410DB"/>
    <w:rsid w:val="00041B9B"/>
    <w:rsid w:val="00043798"/>
    <w:rsid w:val="00044EB8"/>
    <w:rsid w:val="00045EE5"/>
    <w:rsid w:val="00046A66"/>
    <w:rsid w:val="00061953"/>
    <w:rsid w:val="00065509"/>
    <w:rsid w:val="000673D9"/>
    <w:rsid w:val="00077505"/>
    <w:rsid w:val="000841E5"/>
    <w:rsid w:val="00087820"/>
    <w:rsid w:val="00092819"/>
    <w:rsid w:val="000940AF"/>
    <w:rsid w:val="00096866"/>
    <w:rsid w:val="000A0909"/>
    <w:rsid w:val="000A1189"/>
    <w:rsid w:val="000A5324"/>
    <w:rsid w:val="000B2649"/>
    <w:rsid w:val="000B2A82"/>
    <w:rsid w:val="000C1564"/>
    <w:rsid w:val="000C2F73"/>
    <w:rsid w:val="000D0993"/>
    <w:rsid w:val="000E3947"/>
    <w:rsid w:val="000E6629"/>
    <w:rsid w:val="000F28F6"/>
    <w:rsid w:val="001062EA"/>
    <w:rsid w:val="0011123D"/>
    <w:rsid w:val="00113DF4"/>
    <w:rsid w:val="00120568"/>
    <w:rsid w:val="001217FD"/>
    <w:rsid w:val="00123AE5"/>
    <w:rsid w:val="00137A3F"/>
    <w:rsid w:val="00143E7A"/>
    <w:rsid w:val="00147B05"/>
    <w:rsid w:val="00155B2B"/>
    <w:rsid w:val="00160158"/>
    <w:rsid w:val="00161F0C"/>
    <w:rsid w:val="00166D6F"/>
    <w:rsid w:val="0016709E"/>
    <w:rsid w:val="00173AA4"/>
    <w:rsid w:val="001746BE"/>
    <w:rsid w:val="00177258"/>
    <w:rsid w:val="001903B2"/>
    <w:rsid w:val="0019442C"/>
    <w:rsid w:val="001A1556"/>
    <w:rsid w:val="001A65E8"/>
    <w:rsid w:val="001B38D2"/>
    <w:rsid w:val="001B5E4A"/>
    <w:rsid w:val="001B661D"/>
    <w:rsid w:val="001D4DD5"/>
    <w:rsid w:val="001D5BD2"/>
    <w:rsid w:val="001D728C"/>
    <w:rsid w:val="001E0D09"/>
    <w:rsid w:val="001E4BFC"/>
    <w:rsid w:val="001F324A"/>
    <w:rsid w:val="001F511F"/>
    <w:rsid w:val="001F76B3"/>
    <w:rsid w:val="002130A3"/>
    <w:rsid w:val="00216EA4"/>
    <w:rsid w:val="00224BB8"/>
    <w:rsid w:val="00224EC9"/>
    <w:rsid w:val="002335FE"/>
    <w:rsid w:val="00234053"/>
    <w:rsid w:val="00247C6F"/>
    <w:rsid w:val="00264533"/>
    <w:rsid w:val="002647A4"/>
    <w:rsid w:val="00270195"/>
    <w:rsid w:val="00276E1B"/>
    <w:rsid w:val="00282964"/>
    <w:rsid w:val="002941B1"/>
    <w:rsid w:val="002977BF"/>
    <w:rsid w:val="002A3134"/>
    <w:rsid w:val="002A641D"/>
    <w:rsid w:val="002B2680"/>
    <w:rsid w:val="002C5DE9"/>
    <w:rsid w:val="002D518F"/>
    <w:rsid w:val="002D72D5"/>
    <w:rsid w:val="002E1317"/>
    <w:rsid w:val="00317C53"/>
    <w:rsid w:val="00322C2B"/>
    <w:rsid w:val="00324E49"/>
    <w:rsid w:val="003269FB"/>
    <w:rsid w:val="003348DC"/>
    <w:rsid w:val="00334CF0"/>
    <w:rsid w:val="00335A6C"/>
    <w:rsid w:val="003401B1"/>
    <w:rsid w:val="003412CB"/>
    <w:rsid w:val="00343F19"/>
    <w:rsid w:val="00345C16"/>
    <w:rsid w:val="00345E00"/>
    <w:rsid w:val="00353435"/>
    <w:rsid w:val="003551B2"/>
    <w:rsid w:val="00364BBC"/>
    <w:rsid w:val="0037571F"/>
    <w:rsid w:val="00390491"/>
    <w:rsid w:val="00391A1B"/>
    <w:rsid w:val="003A2AFA"/>
    <w:rsid w:val="003A4021"/>
    <w:rsid w:val="003B077C"/>
    <w:rsid w:val="003B5BA9"/>
    <w:rsid w:val="003B7F4F"/>
    <w:rsid w:val="003D4BF6"/>
    <w:rsid w:val="003D75C9"/>
    <w:rsid w:val="003F797B"/>
    <w:rsid w:val="00401D6D"/>
    <w:rsid w:val="00413511"/>
    <w:rsid w:val="00423B40"/>
    <w:rsid w:val="004243F7"/>
    <w:rsid w:val="00443F4C"/>
    <w:rsid w:val="00446E1D"/>
    <w:rsid w:val="00447623"/>
    <w:rsid w:val="00450CAA"/>
    <w:rsid w:val="0045222D"/>
    <w:rsid w:val="00453FB6"/>
    <w:rsid w:val="00461490"/>
    <w:rsid w:val="00466410"/>
    <w:rsid w:val="00475DA3"/>
    <w:rsid w:val="00485776"/>
    <w:rsid w:val="00493887"/>
    <w:rsid w:val="00496893"/>
    <w:rsid w:val="004A2D27"/>
    <w:rsid w:val="004A366A"/>
    <w:rsid w:val="004A71CF"/>
    <w:rsid w:val="004B185A"/>
    <w:rsid w:val="004B2135"/>
    <w:rsid w:val="004D459B"/>
    <w:rsid w:val="004D6512"/>
    <w:rsid w:val="004F009D"/>
    <w:rsid w:val="004F4185"/>
    <w:rsid w:val="004F73AB"/>
    <w:rsid w:val="004F77EC"/>
    <w:rsid w:val="005003F8"/>
    <w:rsid w:val="005008FC"/>
    <w:rsid w:val="00501BFC"/>
    <w:rsid w:val="005046B4"/>
    <w:rsid w:val="00504EAE"/>
    <w:rsid w:val="005071A6"/>
    <w:rsid w:val="005215B0"/>
    <w:rsid w:val="00522538"/>
    <w:rsid w:val="005228F4"/>
    <w:rsid w:val="005259C5"/>
    <w:rsid w:val="00534F8B"/>
    <w:rsid w:val="00543159"/>
    <w:rsid w:val="00553F6F"/>
    <w:rsid w:val="00555A00"/>
    <w:rsid w:val="005613F6"/>
    <w:rsid w:val="00561B63"/>
    <w:rsid w:val="0056454C"/>
    <w:rsid w:val="005656F5"/>
    <w:rsid w:val="005667A8"/>
    <w:rsid w:val="005725B1"/>
    <w:rsid w:val="0058429E"/>
    <w:rsid w:val="0058599F"/>
    <w:rsid w:val="0058647C"/>
    <w:rsid w:val="005A2337"/>
    <w:rsid w:val="005A4065"/>
    <w:rsid w:val="005C248B"/>
    <w:rsid w:val="005D0A61"/>
    <w:rsid w:val="005F6692"/>
    <w:rsid w:val="006026D1"/>
    <w:rsid w:val="006118F2"/>
    <w:rsid w:val="00622835"/>
    <w:rsid w:val="006312BF"/>
    <w:rsid w:val="00633F7F"/>
    <w:rsid w:val="00636DD2"/>
    <w:rsid w:val="00643218"/>
    <w:rsid w:val="00643B8E"/>
    <w:rsid w:val="00644AA6"/>
    <w:rsid w:val="006468B7"/>
    <w:rsid w:val="00647E87"/>
    <w:rsid w:val="006510B1"/>
    <w:rsid w:val="0065358A"/>
    <w:rsid w:val="00655D63"/>
    <w:rsid w:val="00656496"/>
    <w:rsid w:val="00660817"/>
    <w:rsid w:val="006609C4"/>
    <w:rsid w:val="00662E80"/>
    <w:rsid w:val="00663A29"/>
    <w:rsid w:val="0066488B"/>
    <w:rsid w:val="00667E07"/>
    <w:rsid w:val="00671F3D"/>
    <w:rsid w:val="00673C1B"/>
    <w:rsid w:val="00676B55"/>
    <w:rsid w:val="006857E6"/>
    <w:rsid w:val="006877DF"/>
    <w:rsid w:val="0069670D"/>
    <w:rsid w:val="00696EBB"/>
    <w:rsid w:val="006A1D52"/>
    <w:rsid w:val="006A7E20"/>
    <w:rsid w:val="006B1538"/>
    <w:rsid w:val="006B5ED4"/>
    <w:rsid w:val="006C17CB"/>
    <w:rsid w:val="006D1D3D"/>
    <w:rsid w:val="006D52F9"/>
    <w:rsid w:val="006E7CF2"/>
    <w:rsid w:val="006F06B4"/>
    <w:rsid w:val="006F184A"/>
    <w:rsid w:val="006F6372"/>
    <w:rsid w:val="00705BFD"/>
    <w:rsid w:val="00712CEE"/>
    <w:rsid w:val="007226E2"/>
    <w:rsid w:val="007247C9"/>
    <w:rsid w:val="007331C4"/>
    <w:rsid w:val="00741998"/>
    <w:rsid w:val="00741BCE"/>
    <w:rsid w:val="00750B97"/>
    <w:rsid w:val="00754FAE"/>
    <w:rsid w:val="007578F6"/>
    <w:rsid w:val="00766F1A"/>
    <w:rsid w:val="007711DD"/>
    <w:rsid w:val="00773DA4"/>
    <w:rsid w:val="00781E0D"/>
    <w:rsid w:val="007909FF"/>
    <w:rsid w:val="0079224D"/>
    <w:rsid w:val="00794DC8"/>
    <w:rsid w:val="007A00BF"/>
    <w:rsid w:val="007A0C9D"/>
    <w:rsid w:val="007A1A9C"/>
    <w:rsid w:val="007B1037"/>
    <w:rsid w:val="007B2F96"/>
    <w:rsid w:val="007B35EB"/>
    <w:rsid w:val="007B6141"/>
    <w:rsid w:val="007C56B7"/>
    <w:rsid w:val="007D263E"/>
    <w:rsid w:val="007D45A9"/>
    <w:rsid w:val="007E75B8"/>
    <w:rsid w:val="007E7DFF"/>
    <w:rsid w:val="007F3B1B"/>
    <w:rsid w:val="007F59F6"/>
    <w:rsid w:val="008024F1"/>
    <w:rsid w:val="00813F0E"/>
    <w:rsid w:val="00817641"/>
    <w:rsid w:val="008273A0"/>
    <w:rsid w:val="00827B4A"/>
    <w:rsid w:val="00831AE3"/>
    <w:rsid w:val="008369EA"/>
    <w:rsid w:val="00837A27"/>
    <w:rsid w:val="008500A0"/>
    <w:rsid w:val="0086104B"/>
    <w:rsid w:val="00867B54"/>
    <w:rsid w:val="008717B5"/>
    <w:rsid w:val="00894E83"/>
    <w:rsid w:val="0089689F"/>
    <w:rsid w:val="00897AC6"/>
    <w:rsid w:val="008A0EB2"/>
    <w:rsid w:val="008E05F6"/>
    <w:rsid w:val="008F35A0"/>
    <w:rsid w:val="00900262"/>
    <w:rsid w:val="00903F07"/>
    <w:rsid w:val="00916CA2"/>
    <w:rsid w:val="00924BAF"/>
    <w:rsid w:val="00926166"/>
    <w:rsid w:val="00930730"/>
    <w:rsid w:val="00937320"/>
    <w:rsid w:val="009414CA"/>
    <w:rsid w:val="0094282A"/>
    <w:rsid w:val="00943227"/>
    <w:rsid w:val="00950573"/>
    <w:rsid w:val="00955E47"/>
    <w:rsid w:val="009572F8"/>
    <w:rsid w:val="00957EEA"/>
    <w:rsid w:val="00971233"/>
    <w:rsid w:val="0098165D"/>
    <w:rsid w:val="009863D4"/>
    <w:rsid w:val="00990B8A"/>
    <w:rsid w:val="009A2BA4"/>
    <w:rsid w:val="009B52ED"/>
    <w:rsid w:val="009D41D7"/>
    <w:rsid w:val="009D578E"/>
    <w:rsid w:val="009E15B7"/>
    <w:rsid w:val="009E3ECC"/>
    <w:rsid w:val="009F33E8"/>
    <w:rsid w:val="00A00579"/>
    <w:rsid w:val="00A042C0"/>
    <w:rsid w:val="00A15996"/>
    <w:rsid w:val="00A1681F"/>
    <w:rsid w:val="00A16930"/>
    <w:rsid w:val="00A20A1C"/>
    <w:rsid w:val="00A35D34"/>
    <w:rsid w:val="00A43E04"/>
    <w:rsid w:val="00A5318C"/>
    <w:rsid w:val="00A536E2"/>
    <w:rsid w:val="00A65DDA"/>
    <w:rsid w:val="00A72412"/>
    <w:rsid w:val="00A816E8"/>
    <w:rsid w:val="00AA0499"/>
    <w:rsid w:val="00AA421F"/>
    <w:rsid w:val="00AA70BC"/>
    <w:rsid w:val="00AB1348"/>
    <w:rsid w:val="00AB6A41"/>
    <w:rsid w:val="00AC652B"/>
    <w:rsid w:val="00AC7B9C"/>
    <w:rsid w:val="00AE2984"/>
    <w:rsid w:val="00AE66FC"/>
    <w:rsid w:val="00B325EE"/>
    <w:rsid w:val="00B32861"/>
    <w:rsid w:val="00B3722A"/>
    <w:rsid w:val="00B44954"/>
    <w:rsid w:val="00B5167A"/>
    <w:rsid w:val="00B54C1A"/>
    <w:rsid w:val="00B54D70"/>
    <w:rsid w:val="00B56340"/>
    <w:rsid w:val="00B67D6D"/>
    <w:rsid w:val="00B717E7"/>
    <w:rsid w:val="00B71DEB"/>
    <w:rsid w:val="00B7514C"/>
    <w:rsid w:val="00B82D0D"/>
    <w:rsid w:val="00B83B84"/>
    <w:rsid w:val="00B851B7"/>
    <w:rsid w:val="00B94A34"/>
    <w:rsid w:val="00BA7684"/>
    <w:rsid w:val="00BA7D8F"/>
    <w:rsid w:val="00BB14C9"/>
    <w:rsid w:val="00BC443C"/>
    <w:rsid w:val="00BC69F4"/>
    <w:rsid w:val="00BC6B63"/>
    <w:rsid w:val="00BE02E0"/>
    <w:rsid w:val="00BE3A4E"/>
    <w:rsid w:val="00BF2916"/>
    <w:rsid w:val="00C01470"/>
    <w:rsid w:val="00C109A6"/>
    <w:rsid w:val="00C10E9E"/>
    <w:rsid w:val="00C13766"/>
    <w:rsid w:val="00C13CA9"/>
    <w:rsid w:val="00C13E51"/>
    <w:rsid w:val="00C23B1D"/>
    <w:rsid w:val="00C33D8A"/>
    <w:rsid w:val="00C43D6C"/>
    <w:rsid w:val="00C645B5"/>
    <w:rsid w:val="00C715A9"/>
    <w:rsid w:val="00C73563"/>
    <w:rsid w:val="00C8035B"/>
    <w:rsid w:val="00C84BBC"/>
    <w:rsid w:val="00C87432"/>
    <w:rsid w:val="00C9039E"/>
    <w:rsid w:val="00C91BA3"/>
    <w:rsid w:val="00C9786C"/>
    <w:rsid w:val="00CA042B"/>
    <w:rsid w:val="00CA1EAD"/>
    <w:rsid w:val="00CB302A"/>
    <w:rsid w:val="00CB3639"/>
    <w:rsid w:val="00CB3EF0"/>
    <w:rsid w:val="00CB6A5E"/>
    <w:rsid w:val="00CC1FD9"/>
    <w:rsid w:val="00CC551C"/>
    <w:rsid w:val="00CD0010"/>
    <w:rsid w:val="00CD407D"/>
    <w:rsid w:val="00CD4FC8"/>
    <w:rsid w:val="00CE0BAE"/>
    <w:rsid w:val="00CE1579"/>
    <w:rsid w:val="00CE39A6"/>
    <w:rsid w:val="00CF0375"/>
    <w:rsid w:val="00CF3521"/>
    <w:rsid w:val="00CF4DBD"/>
    <w:rsid w:val="00D02472"/>
    <w:rsid w:val="00D04C3A"/>
    <w:rsid w:val="00D0501A"/>
    <w:rsid w:val="00D0750E"/>
    <w:rsid w:val="00D13614"/>
    <w:rsid w:val="00D13DF1"/>
    <w:rsid w:val="00D2196E"/>
    <w:rsid w:val="00D271F2"/>
    <w:rsid w:val="00D373DF"/>
    <w:rsid w:val="00D45389"/>
    <w:rsid w:val="00D620AF"/>
    <w:rsid w:val="00D66AC0"/>
    <w:rsid w:val="00D71B52"/>
    <w:rsid w:val="00D87B53"/>
    <w:rsid w:val="00D978B1"/>
    <w:rsid w:val="00DA2FC2"/>
    <w:rsid w:val="00DA654E"/>
    <w:rsid w:val="00DA6F09"/>
    <w:rsid w:val="00DA772C"/>
    <w:rsid w:val="00DC4495"/>
    <w:rsid w:val="00DC5701"/>
    <w:rsid w:val="00DD75C4"/>
    <w:rsid w:val="00DD7CD8"/>
    <w:rsid w:val="00DE199F"/>
    <w:rsid w:val="00DE25F1"/>
    <w:rsid w:val="00DE430E"/>
    <w:rsid w:val="00E006F3"/>
    <w:rsid w:val="00E03037"/>
    <w:rsid w:val="00E03CA7"/>
    <w:rsid w:val="00E079EE"/>
    <w:rsid w:val="00E13D1D"/>
    <w:rsid w:val="00E14C76"/>
    <w:rsid w:val="00E14CF3"/>
    <w:rsid w:val="00E174D8"/>
    <w:rsid w:val="00E20748"/>
    <w:rsid w:val="00E21414"/>
    <w:rsid w:val="00E40FCD"/>
    <w:rsid w:val="00E4578A"/>
    <w:rsid w:val="00E57A26"/>
    <w:rsid w:val="00E64EED"/>
    <w:rsid w:val="00E7043B"/>
    <w:rsid w:val="00E763AA"/>
    <w:rsid w:val="00E81521"/>
    <w:rsid w:val="00E9149F"/>
    <w:rsid w:val="00E92DEE"/>
    <w:rsid w:val="00E94BAA"/>
    <w:rsid w:val="00E9653E"/>
    <w:rsid w:val="00EA42C6"/>
    <w:rsid w:val="00EA45BE"/>
    <w:rsid w:val="00EA4923"/>
    <w:rsid w:val="00EA7098"/>
    <w:rsid w:val="00EA7B70"/>
    <w:rsid w:val="00EB12EB"/>
    <w:rsid w:val="00EB2A8D"/>
    <w:rsid w:val="00EB5DDA"/>
    <w:rsid w:val="00EC5816"/>
    <w:rsid w:val="00ED2519"/>
    <w:rsid w:val="00EE1A43"/>
    <w:rsid w:val="00EE1C62"/>
    <w:rsid w:val="00EE3D76"/>
    <w:rsid w:val="00EF1E24"/>
    <w:rsid w:val="00EF64DA"/>
    <w:rsid w:val="00EF6BB5"/>
    <w:rsid w:val="00F046DC"/>
    <w:rsid w:val="00F04F7E"/>
    <w:rsid w:val="00F06B34"/>
    <w:rsid w:val="00F30F8D"/>
    <w:rsid w:val="00F40C64"/>
    <w:rsid w:val="00F4627E"/>
    <w:rsid w:val="00F56231"/>
    <w:rsid w:val="00F7174A"/>
    <w:rsid w:val="00F722E4"/>
    <w:rsid w:val="00F73E39"/>
    <w:rsid w:val="00F750E3"/>
    <w:rsid w:val="00F75F46"/>
    <w:rsid w:val="00F8042C"/>
    <w:rsid w:val="00F842CA"/>
    <w:rsid w:val="00F861FD"/>
    <w:rsid w:val="00F91F9A"/>
    <w:rsid w:val="00F976B1"/>
    <w:rsid w:val="00FA590D"/>
    <w:rsid w:val="00FB2928"/>
    <w:rsid w:val="00FB50F6"/>
    <w:rsid w:val="00FC306F"/>
    <w:rsid w:val="00FD0284"/>
    <w:rsid w:val="00FD23B9"/>
    <w:rsid w:val="00FE0532"/>
    <w:rsid w:val="00FE2DF9"/>
    <w:rsid w:val="00FF41FC"/>
    <w:rsid w:val="00FF6A0A"/>
    <w:rsid w:val="00FF6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0B7BF7-E4B3-4249-AC56-71891CE91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6692"/>
    <w:pPr>
      <w:spacing w:after="160" w:line="259" w:lineRule="auto"/>
    </w:pPr>
    <w:rPr>
      <w:kern w:val="0"/>
      <w:sz w:val="22"/>
      <w:lang w:val="en-NZ"/>
    </w:rPr>
  </w:style>
  <w:style w:type="paragraph" w:styleId="1">
    <w:name w:val="heading 1"/>
    <w:basedOn w:val="a"/>
    <w:next w:val="a"/>
    <w:link w:val="1Char"/>
    <w:uiPriority w:val="9"/>
    <w:qFormat/>
    <w:rsid w:val="00660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0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002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 Text"/>
    <w:basedOn w:val="a"/>
    <w:rsid w:val="005F6692"/>
    <w:pPr>
      <w:spacing w:before="40" w:after="40" w:line="240" w:lineRule="auto"/>
    </w:pPr>
    <w:rPr>
      <w:rFonts w:ascii="Times New Roman" w:hAnsi="Times New Roman" w:cs="Times New Roman"/>
      <w:szCs w:val="20"/>
      <w:lang w:val="en-US" w:eastAsia="en-US"/>
    </w:rPr>
  </w:style>
  <w:style w:type="character" w:customStyle="1" w:styleId="1Char">
    <w:name w:val="标题 1 Char"/>
    <w:basedOn w:val="a0"/>
    <w:link w:val="1"/>
    <w:uiPriority w:val="9"/>
    <w:rsid w:val="006609C4"/>
    <w:rPr>
      <w:b/>
      <w:bCs/>
      <w:kern w:val="44"/>
      <w:sz w:val="44"/>
      <w:szCs w:val="44"/>
      <w:lang w:val="en-NZ"/>
    </w:rPr>
  </w:style>
  <w:style w:type="character" w:customStyle="1" w:styleId="2Char">
    <w:name w:val="标题 2 Char"/>
    <w:basedOn w:val="a0"/>
    <w:link w:val="2"/>
    <w:uiPriority w:val="9"/>
    <w:rsid w:val="005003F8"/>
    <w:rPr>
      <w:rFonts w:asciiTheme="majorHAnsi" w:eastAsiaTheme="majorEastAsia" w:hAnsiTheme="majorHAnsi" w:cstheme="majorBidi"/>
      <w:b/>
      <w:bCs/>
      <w:kern w:val="0"/>
      <w:sz w:val="32"/>
      <w:szCs w:val="32"/>
      <w:lang w:val="en-NZ"/>
    </w:rPr>
  </w:style>
  <w:style w:type="paragraph" w:styleId="a3">
    <w:name w:val="List Paragraph"/>
    <w:basedOn w:val="a"/>
    <w:uiPriority w:val="34"/>
    <w:qFormat/>
    <w:rsid w:val="004938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00262"/>
    <w:rPr>
      <w:b/>
      <w:bCs/>
      <w:kern w:val="0"/>
      <w:sz w:val="32"/>
      <w:szCs w:val="32"/>
      <w:lang w:val="en-NZ"/>
    </w:rPr>
  </w:style>
  <w:style w:type="table" w:styleId="a4">
    <w:name w:val="Table Grid"/>
    <w:basedOn w:val="a1"/>
    <w:uiPriority w:val="39"/>
    <w:rsid w:val="00173A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120568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/>
    </w:rPr>
  </w:style>
  <w:style w:type="paragraph" w:styleId="10">
    <w:name w:val="toc 1"/>
    <w:basedOn w:val="a"/>
    <w:next w:val="a"/>
    <w:autoRedefine/>
    <w:uiPriority w:val="39"/>
    <w:unhideWhenUsed/>
    <w:rsid w:val="00120568"/>
  </w:style>
  <w:style w:type="character" w:styleId="a5">
    <w:name w:val="Hyperlink"/>
    <w:basedOn w:val="a0"/>
    <w:uiPriority w:val="99"/>
    <w:unhideWhenUsed/>
    <w:rsid w:val="00120568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0928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092819"/>
    <w:rPr>
      <w:kern w:val="0"/>
      <w:sz w:val="18"/>
      <w:szCs w:val="18"/>
      <w:lang w:val="en-NZ"/>
    </w:rPr>
  </w:style>
  <w:style w:type="paragraph" w:styleId="a7">
    <w:name w:val="footer"/>
    <w:basedOn w:val="a"/>
    <w:link w:val="Char0"/>
    <w:uiPriority w:val="99"/>
    <w:unhideWhenUsed/>
    <w:rsid w:val="0009281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092819"/>
    <w:rPr>
      <w:kern w:val="0"/>
      <w:sz w:val="18"/>
      <w:szCs w:val="18"/>
      <w:lang w:val="en-NZ"/>
    </w:rPr>
  </w:style>
  <w:style w:type="character" w:styleId="a8">
    <w:name w:val="FollowedHyperlink"/>
    <w:basedOn w:val="a0"/>
    <w:uiPriority w:val="99"/>
    <w:semiHidden/>
    <w:unhideWhenUsed/>
    <w:rsid w:val="004A366A"/>
    <w:rPr>
      <w:color w:val="800080"/>
      <w:u w:val="single"/>
    </w:rPr>
  </w:style>
  <w:style w:type="paragraph" w:customStyle="1" w:styleId="xl65">
    <w:name w:val="xl65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6">
    <w:name w:val="xl66"/>
    <w:basedOn w:val="a"/>
    <w:rsid w:val="004A366A"/>
    <w:pPr>
      <w:pBdr>
        <w:top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7">
    <w:name w:val="xl67"/>
    <w:basedOn w:val="a"/>
    <w:rsid w:val="004A366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8">
    <w:name w:val="xl68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9">
    <w:name w:val="xl69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  <w:style w:type="paragraph" w:customStyle="1" w:styleId="xl70">
    <w:name w:val="xl70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宋体" w:eastAsia="宋体" w:hAnsi="宋体" w:cs="宋体"/>
      <w:sz w:val="24"/>
      <w:szCs w:val="24"/>
      <w:lang w:val="en-US"/>
    </w:rPr>
  </w:style>
  <w:style w:type="paragraph" w:customStyle="1" w:styleId="xl71">
    <w:name w:val="xl71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2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1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8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5.bin"/><Relationship Id="rId42" Type="http://schemas.openxmlformats.org/officeDocument/2006/relationships/image" Target="media/image20.e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3.emf"/><Relationship Id="rId16" Type="http://schemas.openxmlformats.org/officeDocument/2006/relationships/image" Target="media/image7.emf"/><Relationship Id="rId11" Type="http://schemas.openxmlformats.org/officeDocument/2006/relationships/image" Target="media/image3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8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4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jpg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8" Type="http://schemas.openxmlformats.org/officeDocument/2006/relationships/image" Target="media/image1.png"/><Relationship Id="rId51" Type="http://schemas.openxmlformats.org/officeDocument/2006/relationships/oleObject" Target="embeddings/oleObject20.bin"/><Relationship Id="rId72" Type="http://schemas.openxmlformats.org/officeDocument/2006/relationships/image" Target="media/image35.e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image" Target="media/image9.emf"/><Relationship Id="rId41" Type="http://schemas.openxmlformats.org/officeDocument/2006/relationships/oleObject" Target="embeddings/oleObject15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2.bin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g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8.emf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jpg"/><Relationship Id="rId18" Type="http://schemas.openxmlformats.org/officeDocument/2006/relationships/image" Target="media/image8.emf"/><Relationship Id="rId39" Type="http://schemas.openxmlformats.org/officeDocument/2006/relationships/oleObject" Target="embeddings/oleObject14.bin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oleObject" Target="embeddings/oleObject22.bin"/><Relationship Id="rId76" Type="http://schemas.openxmlformats.org/officeDocument/2006/relationships/image" Target="media/image37.e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1.emf"/><Relationship Id="rId40" Type="http://schemas.openxmlformats.org/officeDocument/2006/relationships/image" Target="media/image19.emf"/><Relationship Id="rId45" Type="http://schemas.openxmlformats.org/officeDocument/2006/relationships/oleObject" Target="embeddings/oleObject17.bin"/><Relationship Id="rId66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840963-2B26-4BCE-BF22-C7EE5F20C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</Pages>
  <Words>3781</Words>
  <Characters>21552</Characters>
  <Application>Microsoft Office Word</Application>
  <DocSecurity>0</DocSecurity>
  <Lines>179</Lines>
  <Paragraphs>50</Paragraphs>
  <ScaleCrop>false</ScaleCrop>
  <Company/>
  <LinksUpToDate>false</LinksUpToDate>
  <CharactersWithSpaces>252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</dc:creator>
  <cp:keywords/>
  <dc:description/>
  <cp:lastModifiedBy>SUN</cp:lastModifiedBy>
  <cp:revision>393</cp:revision>
  <dcterms:created xsi:type="dcterms:W3CDTF">2017-05-20T00:08:00Z</dcterms:created>
  <dcterms:modified xsi:type="dcterms:W3CDTF">2017-05-25T09:16:00Z</dcterms:modified>
</cp:coreProperties>
</file>